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4"/>
    <p:sldMasterId id="2147483703" r:id="rId5"/>
    <p:sldMasterId id="2147483722" r:id="rId6"/>
  </p:sldMasterIdLst>
  <p:notesMasterIdLst>
    <p:notesMasterId r:id="rId24"/>
  </p:notesMasterIdLst>
  <p:handoutMasterIdLst>
    <p:handoutMasterId r:id="rId25"/>
  </p:handoutMasterIdLst>
  <p:sldIdLst>
    <p:sldId id="636" r:id="rId7"/>
    <p:sldId id="576" r:id="rId8"/>
    <p:sldId id="613" r:id="rId9"/>
    <p:sldId id="630" r:id="rId10"/>
    <p:sldId id="622" r:id="rId11"/>
    <p:sldId id="621" r:id="rId12"/>
    <p:sldId id="619" r:id="rId13"/>
    <p:sldId id="631" r:id="rId14"/>
    <p:sldId id="629" r:id="rId15"/>
    <p:sldId id="632" r:id="rId16"/>
    <p:sldId id="627" r:id="rId17"/>
    <p:sldId id="634" r:id="rId18"/>
    <p:sldId id="610" r:id="rId19"/>
    <p:sldId id="637" r:id="rId20"/>
    <p:sldId id="638" r:id="rId21"/>
    <p:sldId id="639" r:id="rId22"/>
    <p:sldId id="635" r:id="rId23"/>
  </p:sldIdLst>
  <p:sldSz cx="9144000" cy="6858000" type="screen4x3"/>
  <p:notesSz cx="6797675" cy="98726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3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9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koninckx" initials="mk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905AD"/>
    <a:srgbClr val="DC6B25"/>
    <a:srgbClr val="C8C8C8"/>
    <a:srgbClr val="FFC00A"/>
    <a:srgbClr val="567ABC"/>
    <a:srgbClr val="FFC000"/>
    <a:srgbClr val="5AA537"/>
    <a:srgbClr val="878787"/>
    <a:srgbClr val="AF1D23"/>
    <a:srgbClr val="2B3E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42A9BD4-8681-4763-9693-DD1D88349840}" v="2" dt="2022-04-25T12:44:44.80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841" autoAdjust="0"/>
    <p:restoredTop sz="76963" autoAdjust="0"/>
  </p:normalViewPr>
  <p:slideViewPr>
    <p:cSldViewPr snapToObjects="1">
      <p:cViewPr>
        <p:scale>
          <a:sx n="66" d="100"/>
          <a:sy n="66" d="100"/>
        </p:scale>
        <p:origin x="-1698" y="-270"/>
      </p:cViewPr>
      <p:guideLst>
        <p:guide orient="horz" pos="243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53" d="100"/>
          <a:sy n="53" d="100"/>
        </p:scale>
        <p:origin x="-2964" y="-84"/>
      </p:cViewPr>
      <p:guideLst>
        <p:guide orient="horz" pos="3109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notesMaster" Target="notesMasters/notesMaster1.xml"/><Relationship Id="rId32" Type="http://schemas.microsoft.com/office/2015/10/relationships/revisionInfo" Target="revisionInfo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rora, Sorabh" userId="S::sorabh.arora@fisglobal.com::540c7284-ca3a-4358-9b11-99e81286ece3" providerId="AD" clId="Web-{C42A9BD4-8681-4763-9693-DD1D88349840}"/>
    <pc:docChg chg="modSld">
      <pc:chgData name="Arora, Sorabh" userId="S::sorabh.arora@fisglobal.com::540c7284-ca3a-4358-9b11-99e81286ece3" providerId="AD" clId="Web-{C42A9BD4-8681-4763-9693-DD1D88349840}" dt="2022-04-25T12:44:44.806" v="1"/>
      <pc:docMkLst>
        <pc:docMk/>
      </pc:docMkLst>
      <pc:sldChg chg="addSp delSp">
        <pc:chgData name="Arora, Sorabh" userId="S::sorabh.arora@fisglobal.com::540c7284-ca3a-4358-9b11-99e81286ece3" providerId="AD" clId="Web-{C42A9BD4-8681-4763-9693-DD1D88349840}" dt="2022-04-25T12:44:44.806" v="1"/>
        <pc:sldMkLst>
          <pc:docMk/>
          <pc:sldMk cId="1174041791" sldId="630"/>
        </pc:sldMkLst>
        <pc:spChg chg="add del">
          <ac:chgData name="Arora, Sorabh" userId="S::sorabh.arora@fisglobal.com::540c7284-ca3a-4358-9b11-99e81286ece3" providerId="AD" clId="Web-{C42A9BD4-8681-4763-9693-DD1D88349840}" dt="2022-04-25T12:44:44.806" v="1"/>
          <ac:spMkLst>
            <pc:docMk/>
            <pc:sldMk cId="1174041791" sldId="630"/>
            <ac:spMk id="14" creationId="{FE02F03C-90E1-E27E-94C8-802BB2E71F1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A5FBE10-01B3-47A7-9E50-DEBACEBB5B93}">
      <dgm:prSet custT="1"/>
      <dgm:spPr/>
      <dgm:t>
        <a:bodyPr/>
        <a:lstStyle/>
        <a:p>
          <a:pPr rtl="0"/>
          <a:r>
            <a:rPr lang="en-US" sz="4000" dirty="0"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D97704E-4CA1-437C-BA43-B8B6F60F75F4}">
      <dgm:prSet custT="1"/>
      <dgm:spPr/>
      <dgm:t>
        <a:bodyPr/>
        <a:lstStyle/>
        <a:p>
          <a:pPr rtl="0"/>
          <a:r>
            <a:rPr lang="en-US" sz="4000" dirty="0"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DE945B2-5201-4361-B3C3-6A4D9A07DB78}">
      <dgm:prSet custT="1"/>
      <dgm:spPr/>
      <dgm:t>
        <a:bodyPr/>
        <a:lstStyle/>
        <a:p>
          <a:pPr rtl="0"/>
          <a:r>
            <a:rPr lang="en-US" sz="4000" dirty="0"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gm:t>
    </dgm:pt>
    <dgm:pt modelId="{F42730CA-4150-4F18-ADFE-8AB8CAD8C670}" type="parTrans" cxnId="{C29D9E92-735B-4F35-91C6-39DCC7952046}">
      <dgm:prSet/>
      <dgm:spPr/>
      <dgm:t>
        <a:bodyPr/>
        <a:lstStyle/>
        <a:p>
          <a:endParaRPr lang="en-US"/>
        </a:p>
      </dgm:t>
    </dgm:pt>
    <dgm:pt modelId="{CE34E14E-37EC-4CB2-BF09-23DC6DCD5449}" type="sibTrans" cxnId="{C29D9E92-735B-4F35-91C6-39DCC7952046}">
      <dgm:prSet/>
      <dgm:spPr/>
      <dgm:t>
        <a:bodyPr/>
        <a:lstStyle/>
        <a:p>
          <a:endParaRPr lang="en-US"/>
        </a:p>
      </dgm:t>
    </dgm:pt>
    <dgm:pt modelId="{5AA609BE-2098-4489-BC40-0CC4B10D9CE5}">
      <dgm:prSet custT="1"/>
      <dgm:spPr/>
      <dgm:t>
        <a:bodyPr/>
        <a:lstStyle/>
        <a:p>
          <a:pPr rtl="0"/>
          <a:r>
            <a:rPr lang="en-US" sz="4000" dirty="0"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gm:t>
    </dgm:pt>
    <dgm:pt modelId="{6F159E6E-5281-4AAF-970E-3CC1E6A4A572}" type="parTrans" cxnId="{96C80CF3-5A47-4565-844A-8027D96D4231}">
      <dgm:prSet/>
      <dgm:spPr/>
      <dgm:t>
        <a:bodyPr/>
        <a:lstStyle/>
        <a:p>
          <a:endParaRPr lang="en-US"/>
        </a:p>
      </dgm:t>
    </dgm:pt>
    <dgm:pt modelId="{AE29E102-9CD9-4EAD-8AF8-91B57BDB3986}" type="sibTrans" cxnId="{96C80CF3-5A47-4565-844A-8027D96D4231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24213067-FC22-4D08-B849-925329AFFB54}" type="pres">
      <dgm:prSet presAssocID="{BDE945B2-5201-4361-B3C3-6A4D9A07DB78}" presName="horFlow" presStyleCnt="0"/>
      <dgm:spPr/>
    </dgm:pt>
    <dgm:pt modelId="{356AC9A8-8F42-4474-8E98-158F47C4C574}" type="pres">
      <dgm:prSet presAssocID="{BDE945B2-5201-4361-B3C3-6A4D9A07DB78}" presName="bigChev" presStyleLbl="node1" presStyleIdx="0" presStyleCnt="4" custScaleX="365062" custScaleY="110464"/>
      <dgm:spPr/>
    </dgm:pt>
    <dgm:pt modelId="{79EB3328-2E15-4093-B8B5-BC7C85E01DEB}" type="pres">
      <dgm:prSet presAssocID="{BDE945B2-5201-4361-B3C3-6A4D9A07DB78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4" custScaleX="365062"/>
      <dgm:spPr/>
    </dgm:pt>
    <dgm:pt modelId="{AEC25E28-3382-433F-866E-FCC7B20D17AF}" type="pres">
      <dgm:prSet presAssocID="{CD97704E-4CA1-437C-BA43-B8B6F60F75F4}" presName="vSp" presStyleCnt="0"/>
      <dgm:spPr/>
    </dgm:pt>
    <dgm:pt modelId="{1F9E4BBE-71E5-4BC3-B13A-531DCBAAD542}" type="pres">
      <dgm:prSet presAssocID="{5AA609BE-2098-4489-BC40-0CC4B10D9CE5}" presName="horFlow" presStyleCnt="0"/>
      <dgm:spPr/>
    </dgm:pt>
    <dgm:pt modelId="{4CB4CFCA-58C2-453D-B144-B415002D703A}" type="pres">
      <dgm:prSet presAssocID="{5AA609BE-2098-4489-BC40-0CC4B10D9CE5}" presName="bigChev" presStyleLbl="node1" presStyleIdx="2" presStyleCnt="4" custScaleX="363622"/>
      <dgm:spPr/>
    </dgm:pt>
    <dgm:pt modelId="{BC1F46B2-C996-4AB9-8627-8D077DE5443F}" type="pres">
      <dgm:prSet presAssocID="{5AA609BE-2098-4489-BC40-0CC4B10D9CE5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3" presStyleCnt="4" custScaleX="365062"/>
      <dgm:spPr/>
    </dgm:pt>
  </dgm:ptLst>
  <dgm:cxnLst>
    <dgm:cxn modelId="{9BB59148-9604-4971-AF71-B947FB122B04}" srcId="{7046C474-6EB7-4BC3-BB68-28317A9ED478}" destId="{DA5FBE10-01B3-47A7-9E50-DEBACEBB5B93}" srcOrd="3" destOrd="0" parTransId="{259618EC-44FF-405B-BBDB-E9612416B348}" sibTransId="{46DC5308-9F0B-4D46-BF29-3C0A592ECFB4}"/>
    <dgm:cxn modelId="{C29D9E92-735B-4F35-91C6-39DCC7952046}" srcId="{7046C474-6EB7-4BC3-BB68-28317A9ED478}" destId="{BDE945B2-5201-4361-B3C3-6A4D9A07DB78}" srcOrd="0" destOrd="0" parTransId="{F42730CA-4150-4F18-ADFE-8AB8CAD8C670}" sibTransId="{CE34E14E-37EC-4CB2-BF09-23DC6DCD5449}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271D809B-0D4E-4902-AE91-2DFE2020F946}" type="presOf" srcId="{7046C474-6EB7-4BC3-BB68-28317A9ED478}" destId="{E72269EE-FA45-4711-ACD9-28D4BC31F822}" srcOrd="0" destOrd="0" presId="urn:microsoft.com/office/officeart/2005/8/layout/lProcess3"/>
    <dgm:cxn modelId="{40A94BA8-A441-4E7C-A680-65C8D0C10FC7}" type="presOf" srcId="{5AA609BE-2098-4489-BC40-0CC4B10D9CE5}" destId="{4CB4CFCA-58C2-453D-B144-B415002D703A}" srcOrd="0" destOrd="0" presId="urn:microsoft.com/office/officeart/2005/8/layout/lProcess3"/>
    <dgm:cxn modelId="{CF3F75B5-EB2B-4BFE-BBAE-9DEAF955CAE0}" type="presOf" srcId="{DA5FBE10-01B3-47A7-9E50-DEBACEBB5B93}" destId="{D6B75102-1FCF-4B34-9FCA-9CB2E914323F}" srcOrd="0" destOrd="0" presId="urn:microsoft.com/office/officeart/2005/8/layout/lProcess3"/>
    <dgm:cxn modelId="{8FD6BDCC-18A1-4F85-9FE5-998A742D82EA}" type="presOf" srcId="{BDE945B2-5201-4361-B3C3-6A4D9A07DB78}" destId="{356AC9A8-8F42-4474-8E98-158F47C4C574}" srcOrd="0" destOrd="0" presId="urn:microsoft.com/office/officeart/2005/8/layout/lProcess3"/>
    <dgm:cxn modelId="{A62D7FF2-AD71-4D98-A147-395AFAA248B6}" type="presOf" srcId="{CD97704E-4CA1-437C-BA43-B8B6F60F75F4}" destId="{4305DEDA-6092-4FA4-A1EC-B32EC40096C2}" srcOrd="0" destOrd="0" presId="urn:microsoft.com/office/officeart/2005/8/layout/lProcess3"/>
    <dgm:cxn modelId="{96C80CF3-5A47-4565-844A-8027D96D4231}" srcId="{7046C474-6EB7-4BC3-BB68-28317A9ED478}" destId="{5AA609BE-2098-4489-BC40-0CC4B10D9CE5}" srcOrd="2" destOrd="0" parTransId="{6F159E6E-5281-4AAF-970E-3CC1E6A4A572}" sibTransId="{AE29E102-9CD9-4EAD-8AF8-91B57BDB3986}"/>
    <dgm:cxn modelId="{7799AB48-2778-41B6-8871-29AC4E9722CE}" type="presParOf" srcId="{E72269EE-FA45-4711-ACD9-28D4BC31F822}" destId="{24213067-FC22-4D08-B849-925329AFFB54}" srcOrd="0" destOrd="0" presId="urn:microsoft.com/office/officeart/2005/8/layout/lProcess3"/>
    <dgm:cxn modelId="{F8562B17-4E0A-4442-ADB2-19AEB8149AD5}" type="presParOf" srcId="{24213067-FC22-4D08-B849-925329AFFB54}" destId="{356AC9A8-8F42-4474-8E98-158F47C4C574}" srcOrd="0" destOrd="0" presId="urn:microsoft.com/office/officeart/2005/8/layout/lProcess3"/>
    <dgm:cxn modelId="{E5B070B1-6805-4012-812F-3EE33D1F2C8E}" type="presParOf" srcId="{E72269EE-FA45-4711-ACD9-28D4BC31F822}" destId="{79EB3328-2E15-4093-B8B5-BC7C85E01DEB}" srcOrd="1" destOrd="0" presId="urn:microsoft.com/office/officeart/2005/8/layout/lProcess3"/>
    <dgm:cxn modelId="{8597F89F-AC6B-47C0-9E70-F241B1625250}" type="presParOf" srcId="{E72269EE-FA45-4711-ACD9-28D4BC31F822}" destId="{F6C2C576-8DD2-4F93-9D2B-A181F3A9C82E}" srcOrd="2" destOrd="0" presId="urn:microsoft.com/office/officeart/2005/8/layout/lProcess3"/>
    <dgm:cxn modelId="{5FD4B713-074F-405A-BD8E-0FF77F606434}" type="presParOf" srcId="{F6C2C576-8DD2-4F93-9D2B-A181F3A9C82E}" destId="{4305DEDA-6092-4FA4-A1EC-B32EC40096C2}" srcOrd="0" destOrd="0" presId="urn:microsoft.com/office/officeart/2005/8/layout/lProcess3"/>
    <dgm:cxn modelId="{4E91D4E3-4D40-4DAE-8750-83E17E47DE22}" type="presParOf" srcId="{E72269EE-FA45-4711-ACD9-28D4BC31F822}" destId="{AEC25E28-3382-433F-866E-FCC7B20D17AF}" srcOrd="3" destOrd="0" presId="urn:microsoft.com/office/officeart/2005/8/layout/lProcess3"/>
    <dgm:cxn modelId="{599118AC-F3FF-4615-8FF5-C6AA8C141AB1}" type="presParOf" srcId="{E72269EE-FA45-4711-ACD9-28D4BC31F822}" destId="{1F9E4BBE-71E5-4BC3-B13A-531DCBAAD542}" srcOrd="4" destOrd="0" presId="urn:microsoft.com/office/officeart/2005/8/layout/lProcess3"/>
    <dgm:cxn modelId="{3361414D-778A-41A6-85D3-58C43032339C}" type="presParOf" srcId="{1F9E4BBE-71E5-4BC3-B13A-531DCBAAD542}" destId="{4CB4CFCA-58C2-453D-B144-B415002D703A}" srcOrd="0" destOrd="0" presId="urn:microsoft.com/office/officeart/2005/8/layout/lProcess3"/>
    <dgm:cxn modelId="{B6C5F789-E431-4D9D-98AC-22FCC8AB2136}" type="presParOf" srcId="{E72269EE-FA45-4711-ACD9-28D4BC31F822}" destId="{BC1F46B2-C996-4AB9-8627-8D077DE5443F}" srcOrd="5" destOrd="0" presId="urn:microsoft.com/office/officeart/2005/8/layout/lProcess3"/>
    <dgm:cxn modelId="{19BF0B67-3E2D-4450-B98F-999E60750080}" type="presParOf" srcId="{E72269EE-FA45-4711-ACD9-28D4BC31F822}" destId="{98A6E1A9-DA1B-4541-905F-E8B55CF32707}" srcOrd="6" destOrd="0" presId="urn:microsoft.com/office/officeart/2005/8/layout/lProcess3"/>
    <dgm:cxn modelId="{AFEF7437-7E1C-4A8E-AE63-0A001D92AAAC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C045C7-A385-4C1F-8142-DE8CD2863134}">
      <dgm:prSet custT="1"/>
      <dgm:spPr/>
      <dgm:t>
        <a:bodyPr/>
        <a:lstStyle/>
        <a:p>
          <a:pPr rtl="0"/>
          <a:r>
            <a:rPr lang="en-US" sz="4000" dirty="0"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gm:t>
    </dgm:pt>
    <dgm:pt modelId="{D2D2BD1C-50DE-4EF9-8BC7-2156075829A7}" type="parTrans" cxnId="{BD6BF403-BD54-4A7F-B643-D45944AA6252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20E10B42-2F47-40FC-AD63-78F5950BF17E}" type="sibTrans" cxnId="{BD6BF403-BD54-4A7F-B643-D45944AA6252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A5FBE10-01B3-47A7-9E50-DEBACEBB5B93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D97704E-4CA1-437C-BA43-B8B6F60F75F4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DC89D4C-5D23-44AB-8904-717D22945FC7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gm:t>
    </dgm:pt>
    <dgm:pt modelId="{3DA68C6A-3C6A-4686-A2F8-88EEE198058A}" type="parTrans" cxnId="{AB750DBF-787D-493C-B2D2-B0729AA672C2}">
      <dgm:prSet/>
      <dgm:spPr/>
      <dgm:t>
        <a:bodyPr/>
        <a:lstStyle/>
        <a:p>
          <a:endParaRPr lang="en-US"/>
        </a:p>
      </dgm:t>
    </dgm:pt>
    <dgm:pt modelId="{07A95501-1EAC-4A0F-BF54-16A1F82C200B}" type="sibTrans" cxnId="{AB750DBF-787D-493C-B2D2-B0729AA672C2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21C174F-E5F9-49CB-BBDF-00D5573F1E9C}" type="pres">
      <dgm:prSet presAssocID="{3DC045C7-A385-4C1F-8142-DE8CD2863134}" presName="horFlow" presStyleCnt="0"/>
      <dgm:spPr/>
    </dgm:pt>
    <dgm:pt modelId="{4D88E739-6785-4453-B185-160558BA1F49}" type="pres">
      <dgm:prSet presAssocID="{3DC045C7-A385-4C1F-8142-DE8CD2863134}" presName="bigChev" presStyleLbl="node1" presStyleIdx="0" presStyleCnt="4" custScaleX="365062" custScaleY="110464"/>
      <dgm:spPr/>
    </dgm:pt>
    <dgm:pt modelId="{FC78AE5F-CDD9-4FAC-A83E-A041C1B6FCA3}" type="pres">
      <dgm:prSet presAssocID="{3DC045C7-A385-4C1F-8142-DE8CD2863134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4" custScaleX="365062"/>
      <dgm:spPr/>
    </dgm:pt>
    <dgm:pt modelId="{AEC25E28-3382-433F-866E-FCC7B20D17AF}" type="pres">
      <dgm:prSet presAssocID="{CD97704E-4CA1-437C-BA43-B8B6F60F75F4}" presName="vSp" presStyleCnt="0"/>
      <dgm:spPr/>
    </dgm:pt>
    <dgm:pt modelId="{78D829F5-2E8C-4EB5-BED5-BD07F79C8483}" type="pres">
      <dgm:prSet presAssocID="{BDC89D4C-5D23-44AB-8904-717D22945FC7}" presName="horFlow" presStyleCnt="0"/>
      <dgm:spPr/>
    </dgm:pt>
    <dgm:pt modelId="{E2223CE7-76B9-416F-9EA9-656B2DDD8ACE}" type="pres">
      <dgm:prSet presAssocID="{BDC89D4C-5D23-44AB-8904-717D22945FC7}" presName="bigChev" presStyleLbl="node1" presStyleIdx="2" presStyleCnt="4" custScaleX="365062"/>
      <dgm:spPr/>
    </dgm:pt>
    <dgm:pt modelId="{C413C648-79D6-4182-BC19-C25EE43D2DB1}" type="pres">
      <dgm:prSet presAssocID="{BDC89D4C-5D23-44AB-8904-717D22945FC7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3" presStyleCnt="4" custScaleX="365062"/>
      <dgm:spPr/>
    </dgm:pt>
  </dgm:ptLst>
  <dgm:cxnLst>
    <dgm:cxn modelId="{BD6BF403-BD54-4A7F-B643-D45944AA6252}" srcId="{7046C474-6EB7-4BC3-BB68-28317A9ED478}" destId="{3DC045C7-A385-4C1F-8142-DE8CD2863134}" srcOrd="0" destOrd="0" parTransId="{D2D2BD1C-50DE-4EF9-8BC7-2156075829A7}" sibTransId="{20E10B42-2F47-40FC-AD63-78F5950BF17E}"/>
    <dgm:cxn modelId="{FF8EF843-1289-498A-9ADF-1D23804C7138}" type="presOf" srcId="{7046C474-6EB7-4BC3-BB68-28317A9ED478}" destId="{E72269EE-FA45-4711-ACD9-28D4BC31F822}" srcOrd="0" destOrd="0" presId="urn:microsoft.com/office/officeart/2005/8/layout/lProcess3"/>
    <dgm:cxn modelId="{9BB59148-9604-4971-AF71-B947FB122B04}" srcId="{7046C474-6EB7-4BC3-BB68-28317A9ED478}" destId="{DA5FBE10-01B3-47A7-9E50-DEBACEBB5B93}" srcOrd="3" destOrd="0" parTransId="{259618EC-44FF-405B-BBDB-E9612416B348}" sibTransId="{46DC5308-9F0B-4D46-BF29-3C0A592ECFB4}"/>
    <dgm:cxn modelId="{D6CAB676-74DA-40C8-9FF3-FD4DE66B35BB}" type="presOf" srcId="{CD97704E-4CA1-437C-BA43-B8B6F60F75F4}" destId="{4305DEDA-6092-4FA4-A1EC-B32EC40096C2}" srcOrd="0" destOrd="0" presId="urn:microsoft.com/office/officeart/2005/8/layout/lProcess3"/>
    <dgm:cxn modelId="{953FA884-5A18-41F0-9868-9BEE433690A3}" type="presOf" srcId="{DA5FBE10-01B3-47A7-9E50-DEBACEBB5B93}" destId="{D6B75102-1FCF-4B34-9FCA-9CB2E914323F}" srcOrd="0" destOrd="0" presId="urn:microsoft.com/office/officeart/2005/8/layout/lProcess3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85AF31BE-33D1-43A8-A08B-1B3CDF0F1EBF}" type="presOf" srcId="{BDC89D4C-5D23-44AB-8904-717D22945FC7}" destId="{E2223CE7-76B9-416F-9EA9-656B2DDD8ACE}" srcOrd="0" destOrd="0" presId="urn:microsoft.com/office/officeart/2005/8/layout/lProcess3"/>
    <dgm:cxn modelId="{AB750DBF-787D-493C-B2D2-B0729AA672C2}" srcId="{7046C474-6EB7-4BC3-BB68-28317A9ED478}" destId="{BDC89D4C-5D23-44AB-8904-717D22945FC7}" srcOrd="2" destOrd="0" parTransId="{3DA68C6A-3C6A-4686-A2F8-88EEE198058A}" sibTransId="{07A95501-1EAC-4A0F-BF54-16A1F82C200B}"/>
    <dgm:cxn modelId="{530FACD9-6038-4C62-B3B7-44EEA14C3858}" type="presOf" srcId="{3DC045C7-A385-4C1F-8142-DE8CD2863134}" destId="{4D88E739-6785-4453-B185-160558BA1F49}" srcOrd="0" destOrd="0" presId="urn:microsoft.com/office/officeart/2005/8/layout/lProcess3"/>
    <dgm:cxn modelId="{96E5BD07-D57A-4321-966D-83BD38F72C73}" type="presParOf" srcId="{E72269EE-FA45-4711-ACD9-28D4BC31F822}" destId="{321C174F-E5F9-49CB-BBDF-00D5573F1E9C}" srcOrd="0" destOrd="0" presId="urn:microsoft.com/office/officeart/2005/8/layout/lProcess3"/>
    <dgm:cxn modelId="{10BB9EDE-FD7D-41B0-9EAF-A120577F1A16}" type="presParOf" srcId="{321C174F-E5F9-49CB-BBDF-00D5573F1E9C}" destId="{4D88E739-6785-4453-B185-160558BA1F49}" srcOrd="0" destOrd="0" presId="urn:microsoft.com/office/officeart/2005/8/layout/lProcess3"/>
    <dgm:cxn modelId="{014901ED-DE1C-4318-97A5-4611DDD8E3A3}" type="presParOf" srcId="{E72269EE-FA45-4711-ACD9-28D4BC31F822}" destId="{FC78AE5F-CDD9-4FAC-A83E-A041C1B6FCA3}" srcOrd="1" destOrd="0" presId="urn:microsoft.com/office/officeart/2005/8/layout/lProcess3"/>
    <dgm:cxn modelId="{832FA9D0-D7C8-47AF-B7EF-D6A017F2F8FB}" type="presParOf" srcId="{E72269EE-FA45-4711-ACD9-28D4BC31F822}" destId="{F6C2C576-8DD2-4F93-9D2B-A181F3A9C82E}" srcOrd="2" destOrd="0" presId="urn:microsoft.com/office/officeart/2005/8/layout/lProcess3"/>
    <dgm:cxn modelId="{91CE079B-3366-4B2A-8A32-119C7006F763}" type="presParOf" srcId="{F6C2C576-8DD2-4F93-9D2B-A181F3A9C82E}" destId="{4305DEDA-6092-4FA4-A1EC-B32EC40096C2}" srcOrd="0" destOrd="0" presId="urn:microsoft.com/office/officeart/2005/8/layout/lProcess3"/>
    <dgm:cxn modelId="{4635221C-BADD-4765-8EED-AFA4F3F2ADE6}" type="presParOf" srcId="{E72269EE-FA45-4711-ACD9-28D4BC31F822}" destId="{AEC25E28-3382-433F-866E-FCC7B20D17AF}" srcOrd="3" destOrd="0" presId="urn:microsoft.com/office/officeart/2005/8/layout/lProcess3"/>
    <dgm:cxn modelId="{254FA81B-5860-46C5-8715-03852D460E68}" type="presParOf" srcId="{E72269EE-FA45-4711-ACD9-28D4BC31F822}" destId="{78D829F5-2E8C-4EB5-BED5-BD07F79C8483}" srcOrd="4" destOrd="0" presId="urn:microsoft.com/office/officeart/2005/8/layout/lProcess3"/>
    <dgm:cxn modelId="{A612681E-AC4D-493F-8040-9B11B55DF797}" type="presParOf" srcId="{78D829F5-2E8C-4EB5-BED5-BD07F79C8483}" destId="{E2223CE7-76B9-416F-9EA9-656B2DDD8ACE}" srcOrd="0" destOrd="0" presId="urn:microsoft.com/office/officeart/2005/8/layout/lProcess3"/>
    <dgm:cxn modelId="{B0964150-5F02-4960-868B-5CFB713FBDA7}" type="presParOf" srcId="{E72269EE-FA45-4711-ACD9-28D4BC31F822}" destId="{C413C648-79D6-4182-BC19-C25EE43D2DB1}" srcOrd="5" destOrd="0" presId="urn:microsoft.com/office/officeart/2005/8/layout/lProcess3"/>
    <dgm:cxn modelId="{F306D5E3-5D81-4933-9D7B-7D80F3B2AAC7}" type="presParOf" srcId="{E72269EE-FA45-4711-ACD9-28D4BC31F822}" destId="{98A6E1A9-DA1B-4541-905F-E8B55CF32707}" srcOrd="6" destOrd="0" presId="urn:microsoft.com/office/officeart/2005/8/layout/lProcess3"/>
    <dgm:cxn modelId="{E564DAB1-7480-47F2-B75B-4E483CDA22AA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865B0FD-3C78-4C91-B075-544B4A23D0D5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1F1FFDF4-94E4-4A60-B142-2B8258C1961A}">
      <dgm:prSet phldrT="[Text]"/>
      <dgm:spPr/>
      <dgm:t>
        <a:bodyPr/>
        <a:lstStyle/>
        <a:p>
          <a:r>
            <a:rPr lang="en-US" dirty="0"/>
            <a:t>Interchange Loader</a:t>
          </a:r>
        </a:p>
      </dgm:t>
    </dgm:pt>
    <dgm:pt modelId="{A35459E0-6A02-435C-B764-18C43ED15916}" type="parTrans" cxnId="{8BE63640-C316-4729-A12F-E69F400040DF}">
      <dgm:prSet/>
      <dgm:spPr/>
      <dgm:t>
        <a:bodyPr/>
        <a:lstStyle/>
        <a:p>
          <a:endParaRPr lang="en-US"/>
        </a:p>
      </dgm:t>
    </dgm:pt>
    <dgm:pt modelId="{362AF2F9-5E43-40DD-A62A-9AC0964B61B7}" type="sibTrans" cxnId="{8BE63640-C316-4729-A12F-E69F400040DF}">
      <dgm:prSet/>
      <dgm:spPr/>
      <dgm:t>
        <a:bodyPr/>
        <a:lstStyle/>
        <a:p>
          <a:endParaRPr lang="en-US"/>
        </a:p>
      </dgm:t>
    </dgm:pt>
    <dgm:pt modelId="{4DDD2E31-1C35-4D17-9D22-66E7B1B5295D}">
      <dgm:prSet phldrT="[Text]"/>
      <dgm:spPr/>
      <dgm:t>
        <a:bodyPr/>
        <a:lstStyle/>
        <a:p>
          <a:r>
            <a:rPr lang="en-US" dirty="0"/>
            <a:t>Parsing</a:t>
          </a:r>
        </a:p>
      </dgm:t>
    </dgm:pt>
    <dgm:pt modelId="{889F0F64-876C-493D-931B-3DBD4F6BE431}" type="parTrans" cxnId="{F8FE9AE2-63EC-4627-99C0-F2585B6EE6BF}">
      <dgm:prSet/>
      <dgm:spPr/>
      <dgm:t>
        <a:bodyPr/>
        <a:lstStyle/>
        <a:p>
          <a:endParaRPr lang="en-US"/>
        </a:p>
      </dgm:t>
    </dgm:pt>
    <dgm:pt modelId="{EA662CE7-57C8-4BF2-BE03-3CEB19181561}" type="sibTrans" cxnId="{F8FE9AE2-63EC-4627-99C0-F2585B6EE6BF}">
      <dgm:prSet/>
      <dgm:spPr/>
      <dgm:t>
        <a:bodyPr/>
        <a:lstStyle/>
        <a:p>
          <a:endParaRPr lang="en-US"/>
        </a:p>
      </dgm:t>
    </dgm:pt>
    <dgm:pt modelId="{1B60CE87-0E8C-4A2A-B88D-BDFD9B8DE9F2}">
      <dgm:prSet phldrT="[Text]"/>
      <dgm:spPr/>
      <dgm:t>
        <a:bodyPr/>
        <a:lstStyle/>
        <a:p>
          <a:r>
            <a:rPr lang="en-US" dirty="0"/>
            <a:t>System Queue</a:t>
          </a:r>
        </a:p>
      </dgm:t>
    </dgm:pt>
    <dgm:pt modelId="{D4772FBC-F9E0-40AC-B69E-1E3697DBD780}" type="parTrans" cxnId="{D9E96CCF-C020-46AC-A219-3E534770ACBF}">
      <dgm:prSet/>
      <dgm:spPr/>
      <dgm:t>
        <a:bodyPr/>
        <a:lstStyle/>
        <a:p>
          <a:endParaRPr lang="en-US"/>
        </a:p>
      </dgm:t>
    </dgm:pt>
    <dgm:pt modelId="{1F066D8F-35A0-4348-AD02-12F530903441}" type="sibTrans" cxnId="{D9E96CCF-C020-46AC-A219-3E534770ACBF}">
      <dgm:prSet/>
      <dgm:spPr/>
      <dgm:t>
        <a:bodyPr/>
        <a:lstStyle/>
        <a:p>
          <a:endParaRPr lang="en-US"/>
        </a:p>
      </dgm:t>
    </dgm:pt>
    <dgm:pt modelId="{D95EDD4E-467C-4907-96AE-AC3F92F9F657}" type="pres">
      <dgm:prSet presAssocID="{C865B0FD-3C78-4C91-B075-544B4A23D0D5}" presName="CompostProcess" presStyleCnt="0">
        <dgm:presLayoutVars>
          <dgm:dir/>
          <dgm:resizeHandles val="exact"/>
        </dgm:presLayoutVars>
      </dgm:prSet>
      <dgm:spPr/>
    </dgm:pt>
    <dgm:pt modelId="{36FD0F92-EC0E-47DD-8C57-4BBD91E7DD55}" type="pres">
      <dgm:prSet presAssocID="{C865B0FD-3C78-4C91-B075-544B4A23D0D5}" presName="arrow" presStyleLbl="bgShp" presStyleIdx="0" presStyleCnt="1" custLinFactNeighborX="-5" custLinFactNeighborY="-13056"/>
      <dgm:spPr/>
    </dgm:pt>
    <dgm:pt modelId="{F3A02483-69A6-4B56-BDAB-F7605FBC5DFE}" type="pres">
      <dgm:prSet presAssocID="{C865B0FD-3C78-4C91-B075-544B4A23D0D5}" presName="linearProcess" presStyleCnt="0"/>
      <dgm:spPr/>
    </dgm:pt>
    <dgm:pt modelId="{875D70E4-F2BF-4DAF-AEFE-ACDAA4562F73}" type="pres">
      <dgm:prSet presAssocID="{1B60CE87-0E8C-4A2A-B88D-BDFD9B8DE9F2}" presName="textNode" presStyleLbl="node1" presStyleIdx="0" presStyleCnt="3">
        <dgm:presLayoutVars>
          <dgm:bulletEnabled val="1"/>
        </dgm:presLayoutVars>
      </dgm:prSet>
      <dgm:spPr/>
    </dgm:pt>
    <dgm:pt modelId="{09684367-777F-4C97-B048-3D1356B21696}" type="pres">
      <dgm:prSet presAssocID="{1F066D8F-35A0-4348-AD02-12F530903441}" presName="sibTrans" presStyleCnt="0"/>
      <dgm:spPr/>
    </dgm:pt>
    <dgm:pt modelId="{8ECB8EB2-0673-4997-9DA8-E665D14FE33F}" type="pres">
      <dgm:prSet presAssocID="{1F1FFDF4-94E4-4A60-B142-2B8258C1961A}" presName="textNode" presStyleLbl="node1" presStyleIdx="1" presStyleCnt="3">
        <dgm:presLayoutVars>
          <dgm:bulletEnabled val="1"/>
        </dgm:presLayoutVars>
      </dgm:prSet>
      <dgm:spPr/>
    </dgm:pt>
    <dgm:pt modelId="{1B961F7B-20C3-439F-A68D-4A128D518801}" type="pres">
      <dgm:prSet presAssocID="{362AF2F9-5E43-40DD-A62A-9AC0964B61B7}" presName="sibTrans" presStyleCnt="0"/>
      <dgm:spPr/>
    </dgm:pt>
    <dgm:pt modelId="{4B7C930D-09A3-4E9F-B163-8FA3EF055785}" type="pres">
      <dgm:prSet presAssocID="{4DDD2E31-1C35-4D17-9D22-66E7B1B5295D}" presName="textNode" presStyleLbl="node1" presStyleIdx="2" presStyleCnt="3" custLinFactNeighborY="986">
        <dgm:presLayoutVars>
          <dgm:bulletEnabled val="1"/>
        </dgm:presLayoutVars>
      </dgm:prSet>
      <dgm:spPr/>
    </dgm:pt>
  </dgm:ptLst>
  <dgm:cxnLst>
    <dgm:cxn modelId="{0002483D-FA9B-4671-B4DC-C55AD5E8036E}" type="presOf" srcId="{1F1FFDF4-94E4-4A60-B142-2B8258C1961A}" destId="{8ECB8EB2-0673-4997-9DA8-E665D14FE33F}" srcOrd="0" destOrd="0" presId="urn:microsoft.com/office/officeart/2005/8/layout/hProcess9"/>
    <dgm:cxn modelId="{8BE63640-C316-4729-A12F-E69F400040DF}" srcId="{C865B0FD-3C78-4C91-B075-544B4A23D0D5}" destId="{1F1FFDF4-94E4-4A60-B142-2B8258C1961A}" srcOrd="1" destOrd="0" parTransId="{A35459E0-6A02-435C-B764-18C43ED15916}" sibTransId="{362AF2F9-5E43-40DD-A62A-9AC0964B61B7}"/>
    <dgm:cxn modelId="{CCE20368-1A39-4676-A593-59E2A42F06F3}" type="presOf" srcId="{4DDD2E31-1C35-4D17-9D22-66E7B1B5295D}" destId="{4B7C930D-09A3-4E9F-B163-8FA3EF055785}" srcOrd="0" destOrd="0" presId="urn:microsoft.com/office/officeart/2005/8/layout/hProcess9"/>
    <dgm:cxn modelId="{D9E96CCF-C020-46AC-A219-3E534770ACBF}" srcId="{C865B0FD-3C78-4C91-B075-544B4A23D0D5}" destId="{1B60CE87-0E8C-4A2A-B88D-BDFD9B8DE9F2}" srcOrd="0" destOrd="0" parTransId="{D4772FBC-F9E0-40AC-B69E-1E3697DBD780}" sibTransId="{1F066D8F-35A0-4348-AD02-12F530903441}"/>
    <dgm:cxn modelId="{8C93EDDF-F13E-4800-B668-1200D3623E1D}" type="presOf" srcId="{1B60CE87-0E8C-4A2A-B88D-BDFD9B8DE9F2}" destId="{875D70E4-F2BF-4DAF-AEFE-ACDAA4562F73}" srcOrd="0" destOrd="0" presId="urn:microsoft.com/office/officeart/2005/8/layout/hProcess9"/>
    <dgm:cxn modelId="{F8FE9AE2-63EC-4627-99C0-F2585B6EE6BF}" srcId="{C865B0FD-3C78-4C91-B075-544B4A23D0D5}" destId="{4DDD2E31-1C35-4D17-9D22-66E7B1B5295D}" srcOrd="2" destOrd="0" parTransId="{889F0F64-876C-493D-931B-3DBD4F6BE431}" sibTransId="{EA662CE7-57C8-4BF2-BE03-3CEB19181561}"/>
    <dgm:cxn modelId="{9161F4EF-A15D-494E-913F-70500CB29704}" type="presOf" srcId="{C865B0FD-3C78-4C91-B075-544B4A23D0D5}" destId="{D95EDD4E-467C-4907-96AE-AC3F92F9F657}" srcOrd="0" destOrd="0" presId="urn:microsoft.com/office/officeart/2005/8/layout/hProcess9"/>
    <dgm:cxn modelId="{C9C84C8E-4798-4F03-AA70-B6BCE352F065}" type="presParOf" srcId="{D95EDD4E-467C-4907-96AE-AC3F92F9F657}" destId="{36FD0F92-EC0E-47DD-8C57-4BBD91E7DD55}" srcOrd="0" destOrd="0" presId="urn:microsoft.com/office/officeart/2005/8/layout/hProcess9"/>
    <dgm:cxn modelId="{1B0FE82A-559E-42B0-AA62-6D8101FAD732}" type="presParOf" srcId="{D95EDD4E-467C-4907-96AE-AC3F92F9F657}" destId="{F3A02483-69A6-4B56-BDAB-F7605FBC5DFE}" srcOrd="1" destOrd="0" presId="urn:microsoft.com/office/officeart/2005/8/layout/hProcess9"/>
    <dgm:cxn modelId="{1AC66693-E2A2-406B-BB8F-54F073716CC4}" type="presParOf" srcId="{F3A02483-69A6-4B56-BDAB-F7605FBC5DFE}" destId="{875D70E4-F2BF-4DAF-AEFE-ACDAA4562F73}" srcOrd="0" destOrd="0" presId="urn:microsoft.com/office/officeart/2005/8/layout/hProcess9"/>
    <dgm:cxn modelId="{956E02A6-E859-4440-8435-BD4D0F54AC69}" type="presParOf" srcId="{F3A02483-69A6-4B56-BDAB-F7605FBC5DFE}" destId="{09684367-777F-4C97-B048-3D1356B21696}" srcOrd="1" destOrd="0" presId="urn:microsoft.com/office/officeart/2005/8/layout/hProcess9"/>
    <dgm:cxn modelId="{6D13991E-E5B3-4B0F-84D7-F90002164668}" type="presParOf" srcId="{F3A02483-69A6-4B56-BDAB-F7605FBC5DFE}" destId="{8ECB8EB2-0673-4997-9DA8-E665D14FE33F}" srcOrd="2" destOrd="0" presId="urn:microsoft.com/office/officeart/2005/8/layout/hProcess9"/>
    <dgm:cxn modelId="{DC204CAF-8E1D-4C76-A1D7-5A2B0AC8D0D8}" type="presParOf" srcId="{F3A02483-69A6-4B56-BDAB-F7605FBC5DFE}" destId="{1B961F7B-20C3-439F-A68D-4A128D518801}" srcOrd="3" destOrd="0" presId="urn:microsoft.com/office/officeart/2005/8/layout/hProcess9"/>
    <dgm:cxn modelId="{1533B481-7908-4F16-8CD3-E6BD7088E0E5}" type="presParOf" srcId="{F3A02483-69A6-4B56-BDAB-F7605FBC5DFE}" destId="{4B7C930D-09A3-4E9F-B163-8FA3EF055785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C045C7-A385-4C1F-8142-DE8CD2863134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gm:t>
    </dgm:pt>
    <dgm:pt modelId="{D2D2BD1C-50DE-4EF9-8BC7-2156075829A7}" type="parTrans" cxnId="{BD6BF403-BD54-4A7F-B643-D45944AA6252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20E10B42-2F47-40FC-AD63-78F5950BF17E}" type="sibTrans" cxnId="{BD6BF403-BD54-4A7F-B643-D45944AA6252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A5FBE10-01B3-47A7-9E50-DEBACEBB5B93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D97704E-4CA1-437C-BA43-B8B6F60F75F4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/>
              </a:solidFill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DC89D4C-5D23-44AB-8904-717D22945FC7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gm:t>
    </dgm:pt>
    <dgm:pt modelId="{3DA68C6A-3C6A-4686-A2F8-88EEE198058A}" type="parTrans" cxnId="{AB750DBF-787D-493C-B2D2-B0729AA672C2}">
      <dgm:prSet/>
      <dgm:spPr/>
      <dgm:t>
        <a:bodyPr/>
        <a:lstStyle/>
        <a:p>
          <a:endParaRPr lang="en-US"/>
        </a:p>
      </dgm:t>
    </dgm:pt>
    <dgm:pt modelId="{07A95501-1EAC-4A0F-BF54-16A1F82C200B}" type="sibTrans" cxnId="{AB750DBF-787D-493C-B2D2-B0729AA672C2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21C174F-E5F9-49CB-BBDF-00D5573F1E9C}" type="pres">
      <dgm:prSet presAssocID="{3DC045C7-A385-4C1F-8142-DE8CD2863134}" presName="horFlow" presStyleCnt="0"/>
      <dgm:spPr/>
    </dgm:pt>
    <dgm:pt modelId="{4D88E739-6785-4453-B185-160558BA1F49}" type="pres">
      <dgm:prSet presAssocID="{3DC045C7-A385-4C1F-8142-DE8CD2863134}" presName="bigChev" presStyleLbl="node1" presStyleIdx="0" presStyleCnt="4" custScaleX="365062" custScaleY="110464"/>
      <dgm:spPr/>
    </dgm:pt>
    <dgm:pt modelId="{FC78AE5F-CDD9-4FAC-A83E-A041C1B6FCA3}" type="pres">
      <dgm:prSet presAssocID="{3DC045C7-A385-4C1F-8142-DE8CD2863134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4" custScaleX="365062"/>
      <dgm:spPr/>
    </dgm:pt>
    <dgm:pt modelId="{AEC25E28-3382-433F-866E-FCC7B20D17AF}" type="pres">
      <dgm:prSet presAssocID="{CD97704E-4CA1-437C-BA43-B8B6F60F75F4}" presName="vSp" presStyleCnt="0"/>
      <dgm:spPr/>
    </dgm:pt>
    <dgm:pt modelId="{78D829F5-2E8C-4EB5-BED5-BD07F79C8483}" type="pres">
      <dgm:prSet presAssocID="{BDC89D4C-5D23-44AB-8904-717D22945FC7}" presName="horFlow" presStyleCnt="0"/>
      <dgm:spPr/>
    </dgm:pt>
    <dgm:pt modelId="{E2223CE7-76B9-416F-9EA9-656B2DDD8ACE}" type="pres">
      <dgm:prSet presAssocID="{BDC89D4C-5D23-44AB-8904-717D22945FC7}" presName="bigChev" presStyleLbl="node1" presStyleIdx="2" presStyleCnt="4" custScaleX="365062"/>
      <dgm:spPr/>
    </dgm:pt>
    <dgm:pt modelId="{C413C648-79D6-4182-BC19-C25EE43D2DB1}" type="pres">
      <dgm:prSet presAssocID="{BDC89D4C-5D23-44AB-8904-717D22945FC7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3" presStyleCnt="4" custScaleX="365062"/>
      <dgm:spPr/>
    </dgm:pt>
  </dgm:ptLst>
  <dgm:cxnLst>
    <dgm:cxn modelId="{BD6BF403-BD54-4A7F-B643-D45944AA6252}" srcId="{7046C474-6EB7-4BC3-BB68-28317A9ED478}" destId="{3DC045C7-A385-4C1F-8142-DE8CD2863134}" srcOrd="0" destOrd="0" parTransId="{D2D2BD1C-50DE-4EF9-8BC7-2156075829A7}" sibTransId="{20E10B42-2F47-40FC-AD63-78F5950BF17E}"/>
    <dgm:cxn modelId="{6C4B9717-B052-48F6-8DF2-2E4E28F03398}" type="presOf" srcId="{BDC89D4C-5D23-44AB-8904-717D22945FC7}" destId="{E2223CE7-76B9-416F-9EA9-656B2DDD8ACE}" srcOrd="0" destOrd="0" presId="urn:microsoft.com/office/officeart/2005/8/layout/lProcess3"/>
    <dgm:cxn modelId="{C0E68E5D-E1C7-4016-A44F-5C8247A2F696}" type="presOf" srcId="{7046C474-6EB7-4BC3-BB68-28317A9ED478}" destId="{E72269EE-FA45-4711-ACD9-28D4BC31F822}" srcOrd="0" destOrd="0" presId="urn:microsoft.com/office/officeart/2005/8/layout/lProcess3"/>
    <dgm:cxn modelId="{9BB59148-9604-4971-AF71-B947FB122B04}" srcId="{7046C474-6EB7-4BC3-BB68-28317A9ED478}" destId="{DA5FBE10-01B3-47A7-9E50-DEBACEBB5B93}" srcOrd="3" destOrd="0" parTransId="{259618EC-44FF-405B-BBDB-E9612416B348}" sibTransId="{46DC5308-9F0B-4D46-BF29-3C0A592ECFB4}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AB750DBF-787D-493C-B2D2-B0729AA672C2}" srcId="{7046C474-6EB7-4BC3-BB68-28317A9ED478}" destId="{BDC89D4C-5D23-44AB-8904-717D22945FC7}" srcOrd="2" destOrd="0" parTransId="{3DA68C6A-3C6A-4686-A2F8-88EEE198058A}" sibTransId="{07A95501-1EAC-4A0F-BF54-16A1F82C200B}"/>
    <dgm:cxn modelId="{3688B0CF-5A88-49AF-8A41-0456A4AFAF66}" type="presOf" srcId="{3DC045C7-A385-4C1F-8142-DE8CD2863134}" destId="{4D88E739-6785-4453-B185-160558BA1F49}" srcOrd="0" destOrd="0" presId="urn:microsoft.com/office/officeart/2005/8/layout/lProcess3"/>
    <dgm:cxn modelId="{D4BD7FE9-96AF-4074-A3A1-48002A46908A}" type="presOf" srcId="{DA5FBE10-01B3-47A7-9E50-DEBACEBB5B93}" destId="{D6B75102-1FCF-4B34-9FCA-9CB2E914323F}" srcOrd="0" destOrd="0" presId="urn:microsoft.com/office/officeart/2005/8/layout/lProcess3"/>
    <dgm:cxn modelId="{9FAB6DFA-AE12-47FB-A22E-E287923B4FD7}" type="presOf" srcId="{CD97704E-4CA1-437C-BA43-B8B6F60F75F4}" destId="{4305DEDA-6092-4FA4-A1EC-B32EC40096C2}" srcOrd="0" destOrd="0" presId="urn:microsoft.com/office/officeart/2005/8/layout/lProcess3"/>
    <dgm:cxn modelId="{9B45617A-EAB5-417E-AAA9-F3CD5F4B8B68}" type="presParOf" srcId="{E72269EE-FA45-4711-ACD9-28D4BC31F822}" destId="{321C174F-E5F9-49CB-BBDF-00D5573F1E9C}" srcOrd="0" destOrd="0" presId="urn:microsoft.com/office/officeart/2005/8/layout/lProcess3"/>
    <dgm:cxn modelId="{F4EC41A5-568E-4B13-8BB4-E5000F0DB9F7}" type="presParOf" srcId="{321C174F-E5F9-49CB-BBDF-00D5573F1E9C}" destId="{4D88E739-6785-4453-B185-160558BA1F49}" srcOrd="0" destOrd="0" presId="urn:microsoft.com/office/officeart/2005/8/layout/lProcess3"/>
    <dgm:cxn modelId="{0F699154-8360-4DCC-9674-D593F4A43952}" type="presParOf" srcId="{E72269EE-FA45-4711-ACD9-28D4BC31F822}" destId="{FC78AE5F-CDD9-4FAC-A83E-A041C1B6FCA3}" srcOrd="1" destOrd="0" presId="urn:microsoft.com/office/officeart/2005/8/layout/lProcess3"/>
    <dgm:cxn modelId="{49E23C43-7192-4C5D-A432-4C776A50B801}" type="presParOf" srcId="{E72269EE-FA45-4711-ACD9-28D4BC31F822}" destId="{F6C2C576-8DD2-4F93-9D2B-A181F3A9C82E}" srcOrd="2" destOrd="0" presId="urn:microsoft.com/office/officeart/2005/8/layout/lProcess3"/>
    <dgm:cxn modelId="{C1BE8FB0-3D17-4752-A99F-254F2FA7FE8C}" type="presParOf" srcId="{F6C2C576-8DD2-4F93-9D2B-A181F3A9C82E}" destId="{4305DEDA-6092-4FA4-A1EC-B32EC40096C2}" srcOrd="0" destOrd="0" presId="urn:microsoft.com/office/officeart/2005/8/layout/lProcess3"/>
    <dgm:cxn modelId="{FF9D8D9D-542A-48A6-99F5-645FBD82BF33}" type="presParOf" srcId="{E72269EE-FA45-4711-ACD9-28D4BC31F822}" destId="{AEC25E28-3382-433F-866E-FCC7B20D17AF}" srcOrd="3" destOrd="0" presId="urn:microsoft.com/office/officeart/2005/8/layout/lProcess3"/>
    <dgm:cxn modelId="{7C7D917D-5404-4719-A286-887DF98F56AD}" type="presParOf" srcId="{E72269EE-FA45-4711-ACD9-28D4BC31F822}" destId="{78D829F5-2E8C-4EB5-BED5-BD07F79C8483}" srcOrd="4" destOrd="0" presId="urn:microsoft.com/office/officeart/2005/8/layout/lProcess3"/>
    <dgm:cxn modelId="{6FA5BD2E-5EA1-4C9D-B333-9E6E6E5A9DDF}" type="presParOf" srcId="{78D829F5-2E8C-4EB5-BED5-BD07F79C8483}" destId="{E2223CE7-76B9-416F-9EA9-656B2DDD8ACE}" srcOrd="0" destOrd="0" presId="urn:microsoft.com/office/officeart/2005/8/layout/lProcess3"/>
    <dgm:cxn modelId="{506B28C0-6274-47C7-A727-F125C5456621}" type="presParOf" srcId="{E72269EE-FA45-4711-ACD9-28D4BC31F822}" destId="{C413C648-79D6-4182-BC19-C25EE43D2DB1}" srcOrd="5" destOrd="0" presId="urn:microsoft.com/office/officeart/2005/8/layout/lProcess3"/>
    <dgm:cxn modelId="{1B35484F-F35B-468F-BAD0-1AADAC205679}" type="presParOf" srcId="{E72269EE-FA45-4711-ACD9-28D4BC31F822}" destId="{98A6E1A9-DA1B-4541-905F-E8B55CF32707}" srcOrd="6" destOrd="0" presId="urn:microsoft.com/office/officeart/2005/8/layout/lProcess3"/>
    <dgm:cxn modelId="{FECBE322-A799-4AEA-A92D-A0DFEE9CCE5E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046C474-6EB7-4BC3-BB68-28317A9ED478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C045C7-A385-4C1F-8142-DE8CD2863134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gm:t>
    </dgm:pt>
    <dgm:pt modelId="{D2D2BD1C-50DE-4EF9-8BC7-2156075829A7}" type="parTrans" cxnId="{BD6BF403-BD54-4A7F-B643-D45944AA6252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20E10B42-2F47-40FC-AD63-78F5950BF17E}" type="sibTrans" cxnId="{BD6BF403-BD54-4A7F-B643-D45944AA6252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A5FBE10-01B3-47A7-9E50-DEBACEBB5B93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gm:t>
    </dgm:pt>
    <dgm:pt modelId="{259618EC-44FF-405B-BBDB-E9612416B348}" type="par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6DC5308-9F0B-4D46-BF29-3C0A592ECFB4}" type="sibTrans" cxnId="{9BB59148-9604-4971-AF71-B947FB122B0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D97704E-4CA1-437C-BA43-B8B6F60F75F4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gm:t>
    </dgm:pt>
    <dgm:pt modelId="{0279D9D9-6194-4870-83FF-BC98184BE147}" type="sib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2E97291-D453-480D-886E-B27E31D8931D}" type="parTrans" cxnId="{F7EE3495-5E66-4525-B1CD-4123D37993C4}">
      <dgm:prSet/>
      <dgm:spPr/>
      <dgm:t>
        <a:bodyPr/>
        <a:lstStyle/>
        <a:p>
          <a:endParaRPr lang="en-US" sz="12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DC89D4C-5D23-44AB-8904-717D22945FC7}">
      <dgm:prSet custT="1"/>
      <dgm:spPr/>
      <dgm:t>
        <a:bodyPr/>
        <a:lstStyle/>
        <a:p>
          <a:pPr rtl="0"/>
          <a:r>
            <a:rPr lang="en-US" sz="4000" u="none" dirty="0">
              <a:solidFill>
                <a:schemeClr val="bg1"/>
              </a:solidFill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gm:t>
    </dgm:pt>
    <dgm:pt modelId="{3DA68C6A-3C6A-4686-A2F8-88EEE198058A}" type="parTrans" cxnId="{AB750DBF-787D-493C-B2D2-B0729AA672C2}">
      <dgm:prSet/>
      <dgm:spPr/>
      <dgm:t>
        <a:bodyPr/>
        <a:lstStyle/>
        <a:p>
          <a:endParaRPr lang="en-US"/>
        </a:p>
      </dgm:t>
    </dgm:pt>
    <dgm:pt modelId="{07A95501-1EAC-4A0F-BF54-16A1F82C200B}" type="sibTrans" cxnId="{AB750DBF-787D-493C-B2D2-B0729AA672C2}">
      <dgm:prSet/>
      <dgm:spPr/>
      <dgm:t>
        <a:bodyPr/>
        <a:lstStyle/>
        <a:p>
          <a:endParaRPr lang="en-US"/>
        </a:p>
      </dgm:t>
    </dgm:pt>
    <dgm:pt modelId="{E72269EE-FA45-4711-ACD9-28D4BC31F822}" type="pres">
      <dgm:prSet presAssocID="{7046C474-6EB7-4BC3-BB68-28317A9ED478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321C174F-E5F9-49CB-BBDF-00D5573F1E9C}" type="pres">
      <dgm:prSet presAssocID="{3DC045C7-A385-4C1F-8142-DE8CD2863134}" presName="horFlow" presStyleCnt="0"/>
      <dgm:spPr/>
    </dgm:pt>
    <dgm:pt modelId="{4D88E739-6785-4453-B185-160558BA1F49}" type="pres">
      <dgm:prSet presAssocID="{3DC045C7-A385-4C1F-8142-DE8CD2863134}" presName="bigChev" presStyleLbl="node1" presStyleIdx="0" presStyleCnt="4" custScaleX="365062" custScaleY="110464"/>
      <dgm:spPr/>
    </dgm:pt>
    <dgm:pt modelId="{FC78AE5F-CDD9-4FAC-A83E-A041C1B6FCA3}" type="pres">
      <dgm:prSet presAssocID="{3DC045C7-A385-4C1F-8142-DE8CD2863134}" presName="vSp" presStyleCnt="0"/>
      <dgm:spPr/>
    </dgm:pt>
    <dgm:pt modelId="{F6C2C576-8DD2-4F93-9D2B-A181F3A9C82E}" type="pres">
      <dgm:prSet presAssocID="{CD97704E-4CA1-437C-BA43-B8B6F60F75F4}" presName="horFlow" presStyleCnt="0"/>
      <dgm:spPr/>
    </dgm:pt>
    <dgm:pt modelId="{4305DEDA-6092-4FA4-A1EC-B32EC40096C2}" type="pres">
      <dgm:prSet presAssocID="{CD97704E-4CA1-437C-BA43-B8B6F60F75F4}" presName="bigChev" presStyleLbl="node1" presStyleIdx="1" presStyleCnt="4" custScaleX="365062"/>
      <dgm:spPr/>
    </dgm:pt>
    <dgm:pt modelId="{AEC25E28-3382-433F-866E-FCC7B20D17AF}" type="pres">
      <dgm:prSet presAssocID="{CD97704E-4CA1-437C-BA43-B8B6F60F75F4}" presName="vSp" presStyleCnt="0"/>
      <dgm:spPr/>
    </dgm:pt>
    <dgm:pt modelId="{78D829F5-2E8C-4EB5-BED5-BD07F79C8483}" type="pres">
      <dgm:prSet presAssocID="{BDC89D4C-5D23-44AB-8904-717D22945FC7}" presName="horFlow" presStyleCnt="0"/>
      <dgm:spPr/>
    </dgm:pt>
    <dgm:pt modelId="{E2223CE7-76B9-416F-9EA9-656B2DDD8ACE}" type="pres">
      <dgm:prSet presAssocID="{BDC89D4C-5D23-44AB-8904-717D22945FC7}" presName="bigChev" presStyleLbl="node1" presStyleIdx="2" presStyleCnt="4" custScaleX="365062"/>
      <dgm:spPr/>
    </dgm:pt>
    <dgm:pt modelId="{C413C648-79D6-4182-BC19-C25EE43D2DB1}" type="pres">
      <dgm:prSet presAssocID="{BDC89D4C-5D23-44AB-8904-717D22945FC7}" presName="vSp" presStyleCnt="0"/>
      <dgm:spPr/>
    </dgm:pt>
    <dgm:pt modelId="{98A6E1A9-DA1B-4541-905F-E8B55CF32707}" type="pres">
      <dgm:prSet presAssocID="{DA5FBE10-01B3-47A7-9E50-DEBACEBB5B93}" presName="horFlow" presStyleCnt="0"/>
      <dgm:spPr/>
    </dgm:pt>
    <dgm:pt modelId="{D6B75102-1FCF-4B34-9FCA-9CB2E914323F}" type="pres">
      <dgm:prSet presAssocID="{DA5FBE10-01B3-47A7-9E50-DEBACEBB5B93}" presName="bigChev" presStyleLbl="node1" presStyleIdx="3" presStyleCnt="4" custScaleX="365062"/>
      <dgm:spPr/>
    </dgm:pt>
  </dgm:ptLst>
  <dgm:cxnLst>
    <dgm:cxn modelId="{BD6BF403-BD54-4A7F-B643-D45944AA6252}" srcId="{7046C474-6EB7-4BC3-BB68-28317A9ED478}" destId="{3DC045C7-A385-4C1F-8142-DE8CD2863134}" srcOrd="0" destOrd="0" parTransId="{D2D2BD1C-50DE-4EF9-8BC7-2156075829A7}" sibTransId="{20E10B42-2F47-40FC-AD63-78F5950BF17E}"/>
    <dgm:cxn modelId="{44F72504-28CA-42F8-9531-96EC2AF4A317}" type="presOf" srcId="{7046C474-6EB7-4BC3-BB68-28317A9ED478}" destId="{E72269EE-FA45-4711-ACD9-28D4BC31F822}" srcOrd="0" destOrd="0" presId="urn:microsoft.com/office/officeart/2005/8/layout/lProcess3"/>
    <dgm:cxn modelId="{714D4E1E-1FB9-4EAE-9D9C-C160CD6F2F10}" type="presOf" srcId="{CD97704E-4CA1-437C-BA43-B8B6F60F75F4}" destId="{4305DEDA-6092-4FA4-A1EC-B32EC40096C2}" srcOrd="0" destOrd="0" presId="urn:microsoft.com/office/officeart/2005/8/layout/lProcess3"/>
    <dgm:cxn modelId="{9BB59148-9604-4971-AF71-B947FB122B04}" srcId="{7046C474-6EB7-4BC3-BB68-28317A9ED478}" destId="{DA5FBE10-01B3-47A7-9E50-DEBACEBB5B93}" srcOrd="3" destOrd="0" parTransId="{259618EC-44FF-405B-BBDB-E9612416B348}" sibTransId="{46DC5308-9F0B-4D46-BF29-3C0A592ECFB4}"/>
    <dgm:cxn modelId="{2A6BFD58-9585-49FF-837B-A1FF5A95F33F}" type="presOf" srcId="{3DC045C7-A385-4C1F-8142-DE8CD2863134}" destId="{4D88E739-6785-4453-B185-160558BA1F49}" srcOrd="0" destOrd="0" presId="urn:microsoft.com/office/officeart/2005/8/layout/lProcess3"/>
    <dgm:cxn modelId="{F7EE3495-5E66-4525-B1CD-4123D37993C4}" srcId="{7046C474-6EB7-4BC3-BB68-28317A9ED478}" destId="{CD97704E-4CA1-437C-BA43-B8B6F60F75F4}" srcOrd="1" destOrd="0" parTransId="{A2E97291-D453-480D-886E-B27E31D8931D}" sibTransId="{0279D9D9-6194-4870-83FF-BC98184BE147}"/>
    <dgm:cxn modelId="{AB750DBF-787D-493C-B2D2-B0729AA672C2}" srcId="{7046C474-6EB7-4BC3-BB68-28317A9ED478}" destId="{BDC89D4C-5D23-44AB-8904-717D22945FC7}" srcOrd="2" destOrd="0" parTransId="{3DA68C6A-3C6A-4686-A2F8-88EEE198058A}" sibTransId="{07A95501-1EAC-4A0F-BF54-16A1F82C200B}"/>
    <dgm:cxn modelId="{28F024C0-A159-4C81-A7FC-7980B6E09E78}" type="presOf" srcId="{DA5FBE10-01B3-47A7-9E50-DEBACEBB5B93}" destId="{D6B75102-1FCF-4B34-9FCA-9CB2E914323F}" srcOrd="0" destOrd="0" presId="urn:microsoft.com/office/officeart/2005/8/layout/lProcess3"/>
    <dgm:cxn modelId="{3D5629DC-7E68-4425-9683-4991200F1C96}" type="presOf" srcId="{BDC89D4C-5D23-44AB-8904-717D22945FC7}" destId="{E2223CE7-76B9-416F-9EA9-656B2DDD8ACE}" srcOrd="0" destOrd="0" presId="urn:microsoft.com/office/officeart/2005/8/layout/lProcess3"/>
    <dgm:cxn modelId="{33EE8B67-F9AD-40EA-9964-209DF6082E4E}" type="presParOf" srcId="{E72269EE-FA45-4711-ACD9-28D4BC31F822}" destId="{321C174F-E5F9-49CB-BBDF-00D5573F1E9C}" srcOrd="0" destOrd="0" presId="urn:microsoft.com/office/officeart/2005/8/layout/lProcess3"/>
    <dgm:cxn modelId="{AA5B3C98-E1AD-47B3-9068-122A3EC8CEC9}" type="presParOf" srcId="{321C174F-E5F9-49CB-BBDF-00D5573F1E9C}" destId="{4D88E739-6785-4453-B185-160558BA1F49}" srcOrd="0" destOrd="0" presId="urn:microsoft.com/office/officeart/2005/8/layout/lProcess3"/>
    <dgm:cxn modelId="{86212F40-9F46-47DC-9DA7-8E5CC0775BE5}" type="presParOf" srcId="{E72269EE-FA45-4711-ACD9-28D4BC31F822}" destId="{FC78AE5F-CDD9-4FAC-A83E-A041C1B6FCA3}" srcOrd="1" destOrd="0" presId="urn:microsoft.com/office/officeart/2005/8/layout/lProcess3"/>
    <dgm:cxn modelId="{2A33B406-A4C3-48BC-9684-4B6315E7C394}" type="presParOf" srcId="{E72269EE-FA45-4711-ACD9-28D4BC31F822}" destId="{F6C2C576-8DD2-4F93-9D2B-A181F3A9C82E}" srcOrd="2" destOrd="0" presId="urn:microsoft.com/office/officeart/2005/8/layout/lProcess3"/>
    <dgm:cxn modelId="{D11D5031-DF4D-45D8-B242-3E82741F5CF9}" type="presParOf" srcId="{F6C2C576-8DD2-4F93-9D2B-A181F3A9C82E}" destId="{4305DEDA-6092-4FA4-A1EC-B32EC40096C2}" srcOrd="0" destOrd="0" presId="urn:microsoft.com/office/officeart/2005/8/layout/lProcess3"/>
    <dgm:cxn modelId="{74BF0AE4-276D-42BD-A775-C25171530138}" type="presParOf" srcId="{E72269EE-FA45-4711-ACD9-28D4BC31F822}" destId="{AEC25E28-3382-433F-866E-FCC7B20D17AF}" srcOrd="3" destOrd="0" presId="urn:microsoft.com/office/officeart/2005/8/layout/lProcess3"/>
    <dgm:cxn modelId="{4D6B990C-7165-4DA8-B5BF-33931A13D42B}" type="presParOf" srcId="{E72269EE-FA45-4711-ACD9-28D4BC31F822}" destId="{78D829F5-2E8C-4EB5-BED5-BD07F79C8483}" srcOrd="4" destOrd="0" presId="urn:microsoft.com/office/officeart/2005/8/layout/lProcess3"/>
    <dgm:cxn modelId="{C267A94C-B1AC-4890-8575-B9EB39CEB18A}" type="presParOf" srcId="{78D829F5-2E8C-4EB5-BED5-BD07F79C8483}" destId="{E2223CE7-76B9-416F-9EA9-656B2DDD8ACE}" srcOrd="0" destOrd="0" presId="urn:microsoft.com/office/officeart/2005/8/layout/lProcess3"/>
    <dgm:cxn modelId="{8B96497D-37EE-462C-A915-1412529615CF}" type="presParOf" srcId="{E72269EE-FA45-4711-ACD9-28D4BC31F822}" destId="{C413C648-79D6-4182-BC19-C25EE43D2DB1}" srcOrd="5" destOrd="0" presId="urn:microsoft.com/office/officeart/2005/8/layout/lProcess3"/>
    <dgm:cxn modelId="{2B730836-7565-4031-980A-BAF105AF3097}" type="presParOf" srcId="{E72269EE-FA45-4711-ACD9-28D4BC31F822}" destId="{98A6E1A9-DA1B-4541-905F-E8B55CF32707}" srcOrd="6" destOrd="0" presId="urn:microsoft.com/office/officeart/2005/8/layout/lProcess3"/>
    <dgm:cxn modelId="{E98EE924-D253-445E-9014-5C9EBB83F1F1}" type="presParOf" srcId="{98A6E1A9-DA1B-4541-905F-E8B55CF32707}" destId="{D6B75102-1FCF-4B34-9FCA-9CB2E914323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6AC9A8-8F42-4474-8E98-158F47C4C574}">
      <dsp:nvSpPr>
        <dsp:cNvPr id="0" name=""/>
        <dsp:cNvSpPr/>
      </dsp:nvSpPr>
      <dsp:spPr>
        <a:xfrm>
          <a:off x="4" y="3857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kern="1200" dirty="0"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sp:txBody>
      <dsp:txXfrm>
        <a:off x="483717" y="3857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4" y="10938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kern="1200" dirty="0"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sp:txBody>
      <dsp:txXfrm>
        <a:off x="437896" y="1093891"/>
        <a:ext cx="7117096" cy="875783"/>
      </dsp:txXfrm>
    </dsp:sp>
    <dsp:sp modelId="{4CB4CFCA-58C2-453D-B144-B415002D703A}">
      <dsp:nvSpPr>
        <dsp:cNvPr id="0" name=""/>
        <dsp:cNvSpPr/>
      </dsp:nvSpPr>
      <dsp:spPr>
        <a:xfrm>
          <a:off x="4" y="2092284"/>
          <a:ext cx="7961351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kern="1200" dirty="0"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sp:txBody>
      <dsp:txXfrm>
        <a:off x="437896" y="2092284"/>
        <a:ext cx="7085568" cy="875783"/>
      </dsp:txXfrm>
    </dsp:sp>
    <dsp:sp modelId="{D6B75102-1FCF-4B34-9FCA-9CB2E914323F}">
      <dsp:nvSpPr>
        <dsp:cNvPr id="0" name=""/>
        <dsp:cNvSpPr/>
      </dsp:nvSpPr>
      <dsp:spPr>
        <a:xfrm>
          <a:off x="4" y="30906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kern="1200" dirty="0"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sp:txBody>
      <dsp:txXfrm>
        <a:off x="437896" y="3090677"/>
        <a:ext cx="7117096" cy="87578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8E739-6785-4453-B185-160558BA1F49}">
      <dsp:nvSpPr>
        <dsp:cNvPr id="0" name=""/>
        <dsp:cNvSpPr/>
      </dsp:nvSpPr>
      <dsp:spPr>
        <a:xfrm>
          <a:off x="4" y="3857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kern="1200" dirty="0"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sp:txBody>
      <dsp:txXfrm>
        <a:off x="483717" y="3857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4" y="10938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sp:txBody>
      <dsp:txXfrm>
        <a:off x="437896" y="1093891"/>
        <a:ext cx="7117096" cy="875783"/>
      </dsp:txXfrm>
    </dsp:sp>
    <dsp:sp modelId="{E2223CE7-76B9-416F-9EA9-656B2DDD8ACE}">
      <dsp:nvSpPr>
        <dsp:cNvPr id="0" name=""/>
        <dsp:cNvSpPr/>
      </dsp:nvSpPr>
      <dsp:spPr>
        <a:xfrm>
          <a:off x="4" y="2092284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sp:txBody>
      <dsp:txXfrm>
        <a:off x="437896" y="2092284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30906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sp:txBody>
      <dsp:txXfrm>
        <a:off x="437896" y="3090677"/>
        <a:ext cx="7117096" cy="87578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FD0F92-EC0E-47DD-8C57-4BBD91E7DD55}">
      <dsp:nvSpPr>
        <dsp:cNvPr id="0" name=""/>
        <dsp:cNvSpPr/>
      </dsp:nvSpPr>
      <dsp:spPr>
        <a:xfrm>
          <a:off x="315756" y="0"/>
          <a:ext cx="3580597" cy="225042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5D70E4-F2BF-4DAF-AEFE-ACDAA4562F73}">
      <dsp:nvSpPr>
        <dsp:cNvPr id="0" name=""/>
        <dsp:cNvSpPr/>
      </dsp:nvSpPr>
      <dsp:spPr>
        <a:xfrm>
          <a:off x="4525" y="675128"/>
          <a:ext cx="1355888" cy="90017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System Queue</a:t>
          </a:r>
        </a:p>
      </dsp:txBody>
      <dsp:txXfrm>
        <a:off x="48468" y="719071"/>
        <a:ext cx="1268002" cy="812285"/>
      </dsp:txXfrm>
    </dsp:sp>
    <dsp:sp modelId="{8ECB8EB2-0673-4997-9DA8-E665D14FE33F}">
      <dsp:nvSpPr>
        <dsp:cNvPr id="0" name=""/>
        <dsp:cNvSpPr/>
      </dsp:nvSpPr>
      <dsp:spPr>
        <a:xfrm>
          <a:off x="1428289" y="675128"/>
          <a:ext cx="1355888" cy="90017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Interchange Loader</a:t>
          </a:r>
        </a:p>
      </dsp:txBody>
      <dsp:txXfrm>
        <a:off x="1472232" y="719071"/>
        <a:ext cx="1268002" cy="812285"/>
      </dsp:txXfrm>
    </dsp:sp>
    <dsp:sp modelId="{4B7C930D-09A3-4E9F-B163-8FA3EF055785}">
      <dsp:nvSpPr>
        <dsp:cNvPr id="0" name=""/>
        <dsp:cNvSpPr/>
      </dsp:nvSpPr>
      <dsp:spPr>
        <a:xfrm>
          <a:off x="2852054" y="684004"/>
          <a:ext cx="1355888" cy="90017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Parsing</a:t>
          </a:r>
        </a:p>
      </dsp:txBody>
      <dsp:txXfrm>
        <a:off x="2895997" y="727947"/>
        <a:ext cx="1268002" cy="81228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8E739-6785-4453-B185-160558BA1F49}">
      <dsp:nvSpPr>
        <dsp:cNvPr id="0" name=""/>
        <dsp:cNvSpPr/>
      </dsp:nvSpPr>
      <dsp:spPr>
        <a:xfrm>
          <a:off x="4" y="3857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sp:txBody>
      <dsp:txXfrm>
        <a:off x="483717" y="3857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4" y="10938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/>
              </a:solidFill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sp:txBody>
      <dsp:txXfrm>
        <a:off x="437896" y="1093891"/>
        <a:ext cx="7117096" cy="875783"/>
      </dsp:txXfrm>
    </dsp:sp>
    <dsp:sp modelId="{E2223CE7-76B9-416F-9EA9-656B2DDD8ACE}">
      <dsp:nvSpPr>
        <dsp:cNvPr id="0" name=""/>
        <dsp:cNvSpPr/>
      </dsp:nvSpPr>
      <dsp:spPr>
        <a:xfrm>
          <a:off x="4" y="2092284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sp:txBody>
      <dsp:txXfrm>
        <a:off x="437896" y="2092284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30906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sp:txBody>
      <dsp:txXfrm>
        <a:off x="437896" y="3090677"/>
        <a:ext cx="7117096" cy="87578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88E739-6785-4453-B185-160558BA1F49}">
      <dsp:nvSpPr>
        <dsp:cNvPr id="0" name=""/>
        <dsp:cNvSpPr/>
      </dsp:nvSpPr>
      <dsp:spPr>
        <a:xfrm>
          <a:off x="4" y="3857"/>
          <a:ext cx="7992879" cy="96742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Parsers</a:t>
          </a:r>
        </a:p>
      </dsp:txBody>
      <dsp:txXfrm>
        <a:off x="483717" y="3857"/>
        <a:ext cx="7025454" cy="967425"/>
      </dsp:txXfrm>
    </dsp:sp>
    <dsp:sp modelId="{4305DEDA-6092-4FA4-A1EC-B32EC40096C2}">
      <dsp:nvSpPr>
        <dsp:cNvPr id="0" name=""/>
        <dsp:cNvSpPr/>
      </dsp:nvSpPr>
      <dsp:spPr>
        <a:xfrm>
          <a:off x="4" y="1093891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Walkthrough's</a:t>
          </a:r>
        </a:p>
      </dsp:txBody>
      <dsp:txXfrm>
        <a:off x="437896" y="1093891"/>
        <a:ext cx="7117096" cy="875783"/>
      </dsp:txXfrm>
    </dsp:sp>
    <dsp:sp modelId="{E2223CE7-76B9-416F-9EA9-656B2DDD8ACE}">
      <dsp:nvSpPr>
        <dsp:cNvPr id="0" name=""/>
        <dsp:cNvSpPr/>
      </dsp:nvSpPr>
      <dsp:spPr>
        <a:xfrm>
          <a:off x="4" y="2092284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/>
              </a:solidFill>
              <a:latin typeface="Helvetica" panose="020B0604020202020204" pitchFamily="34" charset="0"/>
              <a:cs typeface="Helvetica" panose="020B0604020202020204" pitchFamily="34" charset="0"/>
            </a:rPr>
            <a:t>Exercise</a:t>
          </a:r>
        </a:p>
      </dsp:txBody>
      <dsp:txXfrm>
        <a:off x="437896" y="2092284"/>
        <a:ext cx="7117096" cy="875783"/>
      </dsp:txXfrm>
    </dsp:sp>
    <dsp:sp modelId="{D6B75102-1FCF-4B34-9FCA-9CB2E914323F}">
      <dsp:nvSpPr>
        <dsp:cNvPr id="0" name=""/>
        <dsp:cNvSpPr/>
      </dsp:nvSpPr>
      <dsp:spPr>
        <a:xfrm>
          <a:off x="4" y="3090677"/>
          <a:ext cx="7992879" cy="8757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25400" rIns="0" bIns="25400" numCol="1" spcCol="1270" anchor="ctr" anchorCtr="0">
          <a:noAutofit/>
        </a:bodyPr>
        <a:lstStyle/>
        <a:p>
          <a:pPr marL="0" lvl="0" indent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000" u="none" kern="1200" dirty="0">
              <a:solidFill>
                <a:schemeClr val="bg1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Question and Answers</a:t>
          </a:r>
        </a:p>
      </dsp:txBody>
      <dsp:txXfrm>
        <a:off x="437896" y="3090677"/>
        <a:ext cx="7117096" cy="87578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80DFCB-2A00-4C17-B07B-5D841B0D9824}" type="datetimeFigureOut">
              <a:rPr lang="en-US" smtClean="0"/>
              <a:t>4/2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7363"/>
            <a:ext cx="294640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377363"/>
            <a:ext cx="294640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8AFC96-6ED8-47B5-B2A5-6B6948F432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5184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4595D3E7-CA57-470C-966B-BE3AF4883A86}" type="datetimeFigureOut">
              <a:rPr lang="en-GB" smtClean="0"/>
              <a:pPr/>
              <a:t>25/04/2022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39775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vert="horz" lIns="92492" tIns="46246" rIns="92492" bIns="46246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7316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377316"/>
            <a:ext cx="2945659" cy="493633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C2F5A67A-6F81-46BB-9EE5-80B58B267E5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3420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30275" y="739775"/>
            <a:ext cx="493712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DAC85C-942A-40BE-AC6B-93C6EE3AC9AC}" type="slidenum">
              <a:rPr lang="en-GB" smtClean="0">
                <a:solidFill>
                  <a:prstClr val="black"/>
                </a:solidFill>
              </a:rPr>
              <a:pPr/>
              <a:t>17</a:t>
            </a:fld>
            <a:endParaRPr lang="en-GB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1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1.jp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36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8.png"/><Relationship Id="rId7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1.jp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3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 bwMode="auto">
          <a:xfrm>
            <a:off x="228600" y="228601"/>
            <a:ext cx="7092000" cy="4787999"/>
          </a:xfrm>
          <a:prstGeom prst="rect">
            <a:avLst/>
          </a:prstGeom>
          <a:solidFill>
            <a:srgbClr val="001934">
              <a:alpha val="10000"/>
            </a:srgbClr>
          </a:soli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Rectangle 7"/>
          <p:cNvSpPr>
            <a:spLocks noChangeAspect="1"/>
          </p:cNvSpPr>
          <p:nvPr userDrawn="1"/>
        </p:nvSpPr>
        <p:spPr bwMode="auto">
          <a:xfrm>
            <a:off x="7391400" y="5085647"/>
            <a:ext cx="1532652" cy="154375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Rectangle 8"/>
          <p:cNvSpPr>
            <a:spLocks noChangeAspect="1"/>
          </p:cNvSpPr>
          <p:nvPr userDrawn="1"/>
        </p:nvSpPr>
        <p:spPr bwMode="auto">
          <a:xfrm>
            <a:off x="7391401" y="3465677"/>
            <a:ext cx="1532652" cy="154375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 userDrawn="1"/>
        </p:nvSpPr>
        <p:spPr bwMode="auto">
          <a:xfrm>
            <a:off x="7391401" y="225735"/>
            <a:ext cx="1532652" cy="154375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 userDrawn="1"/>
        </p:nvSpPr>
        <p:spPr bwMode="auto">
          <a:xfrm>
            <a:off x="7391401" y="1845706"/>
            <a:ext cx="1532652" cy="154375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1828800" y="5081400"/>
            <a:ext cx="5486400" cy="1548000"/>
          </a:xfrm>
          <a:prstGeom prst="rect">
            <a:avLst/>
          </a:prstGeom>
          <a:gradFill flip="none" rotWithShape="1">
            <a:gsLst>
              <a:gs pos="12000">
                <a:srgbClr val="878787"/>
              </a:gs>
              <a:gs pos="70000">
                <a:srgbClr val="C8C8C8"/>
              </a:gs>
            </a:gsLst>
            <a:path path="circle">
              <a:fillToRect l="100000" t="100000"/>
            </a:path>
            <a:tileRect r="-100000" b="-100000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GB" noProof="0" dirty="0"/>
          </a:p>
        </p:txBody>
      </p:sp>
      <p:sp>
        <p:nvSpPr>
          <p:cNvPr id="11" name="Text Box 6"/>
          <p:cNvSpPr txBox="1">
            <a:spLocks noChangeArrowheads="1"/>
          </p:cNvSpPr>
          <p:nvPr userDrawn="1"/>
        </p:nvSpPr>
        <p:spPr bwMode="auto">
          <a:xfrm>
            <a:off x="7498242" y="6632165"/>
            <a:ext cx="14933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Clarity in Payments   © 2014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92846" y="5877272"/>
            <a:ext cx="5400600" cy="720080"/>
          </a:xfrm>
        </p:spPr>
        <p:txBody>
          <a:bodyPr anchor="t" anchorCtr="0"/>
          <a:lstStyle>
            <a:lvl1pPr marL="0" indent="0" algn="l">
              <a:buNone/>
              <a:defRPr sz="2400" cap="none" baseline="0">
                <a:solidFill>
                  <a:srgbClr val="FFFFFF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92846" y="5085185"/>
            <a:ext cx="5468416" cy="864095"/>
          </a:xfrm>
        </p:spPr>
        <p:txBody>
          <a:bodyPr anchor="b" anchorCtr="0">
            <a:normAutofit/>
          </a:bodyPr>
          <a:lstStyle>
            <a:lvl1pPr>
              <a:defRPr sz="2800" cap="none" baseline="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pic>
        <p:nvPicPr>
          <p:cNvPr id="4" name="Picture 3" descr="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53" y="232073"/>
            <a:ext cx="7091999" cy="478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88" y="5085184"/>
            <a:ext cx="1552188" cy="15521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8115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1508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>
              <a:defRPr/>
            </a:pPr>
            <a:endParaRPr lang="en-GB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 bwMode="auto">
          <a:xfrm>
            <a:off x="1835696" y="5125962"/>
            <a:ext cx="5472608" cy="1429096"/>
          </a:xfrm>
          <a:prstGeom prst="rect">
            <a:avLst/>
          </a:prstGeom>
          <a:solidFill>
            <a:srgbClr val="ABABAB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Rectangle 13"/>
          <p:cNvSpPr/>
          <p:nvPr userDrawn="1"/>
        </p:nvSpPr>
        <p:spPr bwMode="auto">
          <a:xfrm>
            <a:off x="228600" y="228601"/>
            <a:ext cx="7092000" cy="4787999"/>
          </a:xfrm>
          <a:prstGeom prst="rect">
            <a:avLst/>
          </a:prstGeom>
          <a:solidFill>
            <a:srgbClr val="001934">
              <a:alpha val="10000"/>
            </a:srgbClr>
          </a:soli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Rectangle 7"/>
          <p:cNvSpPr>
            <a:spLocks noChangeAspect="1"/>
          </p:cNvSpPr>
          <p:nvPr userDrawn="1"/>
        </p:nvSpPr>
        <p:spPr bwMode="auto">
          <a:xfrm>
            <a:off x="7391400" y="5085647"/>
            <a:ext cx="1532652" cy="154375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Rectangle 8"/>
          <p:cNvSpPr>
            <a:spLocks noChangeAspect="1"/>
          </p:cNvSpPr>
          <p:nvPr userDrawn="1"/>
        </p:nvSpPr>
        <p:spPr bwMode="auto">
          <a:xfrm>
            <a:off x="7391401" y="3465677"/>
            <a:ext cx="1532652" cy="154375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 userDrawn="1"/>
        </p:nvSpPr>
        <p:spPr bwMode="auto">
          <a:xfrm>
            <a:off x="7391401" y="225735"/>
            <a:ext cx="1532652" cy="154375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 userDrawn="1"/>
        </p:nvSpPr>
        <p:spPr bwMode="auto">
          <a:xfrm>
            <a:off x="7391401" y="1845706"/>
            <a:ext cx="1532652" cy="154375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 userDrawn="1"/>
        </p:nvSpPr>
        <p:spPr bwMode="auto">
          <a:xfrm>
            <a:off x="7498242" y="6632165"/>
            <a:ext cx="14933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800" dirty="0">
                <a:solidFill>
                  <a:prstClr val="black">
                    <a:lumMod val="50000"/>
                    <a:lumOff val="50000"/>
                  </a:prstClr>
                </a:solidFill>
                <a:latin typeface="Tahoma" pitchFamily="34" charset="0"/>
                <a:cs typeface="Tahoma" pitchFamily="34" charset="0"/>
              </a:rPr>
              <a:t>Clarity in Payments   © 2015</a:t>
            </a:r>
          </a:p>
        </p:txBody>
      </p:sp>
      <p:pic>
        <p:nvPicPr>
          <p:cNvPr id="4" name="Picture 3" descr="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53" y="232073"/>
            <a:ext cx="7091999" cy="478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88" y="5125962"/>
            <a:ext cx="1552188" cy="1470632"/>
          </a:xfrm>
          <a:prstGeom prst="rect">
            <a:avLst/>
          </a:prstGeom>
        </p:spPr>
      </p:pic>
      <p:pic>
        <p:nvPicPr>
          <p:cNvPr id="15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534" y="5125962"/>
            <a:ext cx="2666754" cy="139424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85799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4725" y="157334"/>
            <a:ext cx="6189129" cy="785794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pic>
        <p:nvPicPr>
          <p:cNvPr id="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729" y="156266"/>
            <a:ext cx="1528360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5545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737448" cy="785794"/>
          </a:xfrm>
        </p:spPr>
        <p:txBody>
          <a:bodyPr/>
          <a:lstStyle>
            <a:lvl1pPr>
              <a:defRPr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pic>
        <p:nvPicPr>
          <p:cNvPr id="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78280"/>
            <a:ext cx="1872208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2999" y="4406900"/>
            <a:ext cx="7351713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2999" y="2906713"/>
            <a:ext cx="73517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12511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11307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7835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84017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278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0398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31629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136247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3100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>
              <a:defRPr/>
            </a:pPr>
            <a:endParaRPr lang="en-GB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0111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2999" y="4406900"/>
            <a:ext cx="7351713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2999" y="2906713"/>
            <a:ext cx="73517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>
              <a:defRPr/>
            </a:pPr>
            <a:endParaRPr lang="en-GB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71454957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>
              <a:defRPr/>
            </a:pPr>
            <a:endParaRPr lang="en-GB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57532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67023" cy="893793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>
              <a:defRPr/>
            </a:pPr>
            <a:endParaRPr lang="en-GB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96997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>
              <a:defRPr/>
            </a:pPr>
            <a:endParaRPr lang="en-GB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1348029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1053449" y="95850"/>
            <a:ext cx="7740000" cy="893793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>
              <a:defRPr/>
            </a:pPr>
            <a:endParaRPr lang="en-GB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5862414" cy="78579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nl-BE" dirty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53556" y="1196752"/>
            <a:ext cx="8208912" cy="5304082"/>
          </a:xfrm>
        </p:spPr>
        <p:txBody>
          <a:bodyPr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pic>
        <p:nvPicPr>
          <p:cNvPr id="5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79" y="139832"/>
            <a:ext cx="1584177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89389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6"/>
          <p:cNvSpPr txBox="1">
            <a:spLocks noChangeArrowheads="1"/>
          </p:cNvSpPr>
          <p:nvPr userDrawn="1"/>
        </p:nvSpPr>
        <p:spPr bwMode="auto">
          <a:xfrm>
            <a:off x="7452321" y="6597932"/>
            <a:ext cx="149335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Clarity in Payments   © 2015</a:t>
            </a:r>
          </a:p>
        </p:txBody>
      </p:sp>
      <p:pic>
        <p:nvPicPr>
          <p:cNvPr id="4" name="Picture 3" descr="Blue.Box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260648"/>
            <a:ext cx="1524051" cy="1524051"/>
          </a:xfrm>
          <a:prstGeom prst="rect">
            <a:avLst/>
          </a:prstGeom>
        </p:spPr>
      </p:pic>
      <p:pic>
        <p:nvPicPr>
          <p:cNvPr id="5" name="Picture 4" descr="Brown.Box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3429001"/>
            <a:ext cx="1524051" cy="1524051"/>
          </a:xfrm>
          <a:prstGeom prst="rect">
            <a:avLst/>
          </a:prstGeom>
        </p:spPr>
      </p:pic>
      <p:pic>
        <p:nvPicPr>
          <p:cNvPr id="6" name="Picture 5" descr="Green.Box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5013176"/>
            <a:ext cx="1524051" cy="1524051"/>
          </a:xfrm>
          <a:prstGeom prst="rect">
            <a:avLst/>
          </a:prstGeom>
        </p:spPr>
      </p:pic>
      <p:pic>
        <p:nvPicPr>
          <p:cNvPr id="8" name="Picture 7" descr="Red.Box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1844825"/>
            <a:ext cx="1524051" cy="1524051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 bwMode="auto">
          <a:xfrm>
            <a:off x="1835696" y="5013176"/>
            <a:ext cx="5472608" cy="1512168"/>
          </a:xfrm>
          <a:prstGeom prst="rect">
            <a:avLst/>
          </a:prstGeom>
          <a:solidFill>
            <a:srgbClr val="ABABAB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251520" y="260649"/>
            <a:ext cx="7056784" cy="4680520"/>
          </a:xfrm>
          <a:prstGeom prst="rect">
            <a:avLst/>
          </a:prstGeom>
          <a:solidFill>
            <a:srgbClr val="DFE3E5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552" y="659401"/>
            <a:ext cx="6480720" cy="1113416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016224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/>
              <a:t>Click to edit Master subtitle style</a:t>
            </a:r>
            <a:endParaRPr lang="en-GB" noProof="0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025059"/>
            <a:ext cx="1512168" cy="1512168"/>
          </a:xfrm>
          <a:prstGeom prst="rect">
            <a:avLst/>
          </a:prstGeom>
        </p:spPr>
      </p:pic>
      <p:pic>
        <p:nvPicPr>
          <p:cNvPr id="1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909" y="5038707"/>
            <a:ext cx="2900004" cy="145000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873619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6"/>
          <p:cNvSpPr txBox="1">
            <a:spLocks noChangeArrowheads="1"/>
          </p:cNvSpPr>
          <p:nvPr userDrawn="1"/>
        </p:nvSpPr>
        <p:spPr bwMode="auto">
          <a:xfrm>
            <a:off x="7452321" y="6597932"/>
            <a:ext cx="149335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Clarity in Payments   </a:t>
            </a:r>
            <a:r>
              <a:rPr lang="en-US" sz="80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© 2015</a:t>
            </a:r>
            <a:endParaRPr lang="en-US" sz="800" dirty="0">
              <a:solidFill>
                <a:srgbClr val="1F497D">
                  <a:lumMod val="75000"/>
                </a:srgbClr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" name="Picture 3" descr="Blue.Box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260648"/>
            <a:ext cx="1524051" cy="1524051"/>
          </a:xfrm>
          <a:prstGeom prst="rect">
            <a:avLst/>
          </a:prstGeom>
        </p:spPr>
      </p:pic>
      <p:pic>
        <p:nvPicPr>
          <p:cNvPr id="5" name="Picture 4" descr="Brown.Box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3429001"/>
            <a:ext cx="1524051" cy="1524051"/>
          </a:xfrm>
          <a:prstGeom prst="rect">
            <a:avLst/>
          </a:prstGeom>
        </p:spPr>
      </p:pic>
      <p:pic>
        <p:nvPicPr>
          <p:cNvPr id="6" name="Picture 5" descr="Green.Box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5013176"/>
            <a:ext cx="1524051" cy="1524051"/>
          </a:xfrm>
          <a:prstGeom prst="rect">
            <a:avLst/>
          </a:prstGeom>
        </p:spPr>
      </p:pic>
      <p:pic>
        <p:nvPicPr>
          <p:cNvPr id="8" name="Picture 7" descr="Red.Box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3" y="1844825"/>
            <a:ext cx="1524051" cy="1524051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 bwMode="auto">
          <a:xfrm>
            <a:off x="1835696" y="5013176"/>
            <a:ext cx="5472608" cy="1512168"/>
          </a:xfrm>
          <a:prstGeom prst="rect">
            <a:avLst/>
          </a:prstGeom>
          <a:solidFill>
            <a:srgbClr val="ABABAB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Rectangle 12"/>
          <p:cNvSpPr/>
          <p:nvPr userDrawn="1"/>
        </p:nvSpPr>
        <p:spPr bwMode="auto">
          <a:xfrm>
            <a:off x="251520" y="260649"/>
            <a:ext cx="7056784" cy="4680520"/>
          </a:xfrm>
          <a:prstGeom prst="rect">
            <a:avLst/>
          </a:prstGeom>
          <a:solidFill>
            <a:srgbClr val="DFE3E5"/>
          </a:solidFill>
        </p:spPr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black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552" y="659401"/>
            <a:ext cx="6480720" cy="1113416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016224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/>
              <a:t>Click to edit Master subtitle style</a:t>
            </a:r>
            <a:endParaRPr lang="en-GB" noProof="0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025059"/>
            <a:ext cx="1512168" cy="1512168"/>
          </a:xfrm>
          <a:prstGeom prst="rect">
            <a:avLst/>
          </a:prstGeom>
        </p:spPr>
      </p:pic>
      <p:pic>
        <p:nvPicPr>
          <p:cNvPr id="14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909" y="5038707"/>
            <a:ext cx="2900004" cy="145000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801920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9" y="172050"/>
            <a:ext cx="6339830" cy="785794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/>
          </a:p>
        </p:txBody>
      </p:sp>
      <p:pic>
        <p:nvPicPr>
          <p:cNvPr id="2050" name="Picture 2" descr="C:\Users\vibhul\Desktop\4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677" y="180016"/>
            <a:ext cx="1528360" cy="764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278116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0818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1547"/>
            <a:ext cx="4038600" cy="542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1547"/>
            <a:ext cx="4038600" cy="5429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14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071546"/>
            <a:ext cx="3886200" cy="5429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95806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33591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20905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06116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392819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1108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>
                <a:solidFill>
                  <a:prstClr val="black"/>
                </a:solidFill>
              </a:rPr>
              <a:pPr/>
              <a:t>4/25/202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8251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812AD5-AFAB-4621-BA20-7AB0216165DA}" type="datetimeFigureOut">
              <a:rPr lang="en-US" smtClean="0"/>
              <a:pPr/>
              <a:t>4/25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04844D-5179-448F-BEFA-401DE2A02C6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1.jp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12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11.jp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image" Target="../media/image1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053449" y="90600"/>
            <a:ext cx="7740000" cy="893793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endParaRPr lang="en-GB" sz="2000" i="0" cap="small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556" y="1196752"/>
            <a:ext cx="8208912" cy="5304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0" y="6629251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Clarity in Payments   ©2015						</a:t>
            </a:r>
            <a:r>
              <a:rPr lang="en-US" sz="800" b="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                                  </a:t>
            </a:r>
            <a:r>
              <a:rPr lang="en-US" sz="800" b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www.clear2pay.com </a:t>
            </a:r>
            <a:r>
              <a:rPr lang="en-US" sz="800" b="0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t>            </a:t>
            </a:r>
            <a:fld id="{66B4B59A-474F-43C0-B54F-0C2C10E2B031}" type="slidenum">
              <a:rPr lang="en-US" sz="800" b="0" smtClean="0">
                <a:solidFill>
                  <a:schemeClr val="tx1">
                    <a:lumMod val="50000"/>
                    <a:lumOff val="50000"/>
                  </a:schemeClr>
                </a:solidFill>
                <a:latin typeface="Tahoma" pitchFamily="34" charset="0"/>
                <a:cs typeface="Tahoma" pitchFamily="34" charset="0"/>
              </a:rPr>
              <a:pPr algn="l">
                <a:defRPr/>
              </a:pPr>
              <a:t>‹#›</a:t>
            </a:fld>
            <a:endParaRPr lang="en-US" sz="800" b="0" dirty="0">
              <a:solidFill>
                <a:schemeClr val="tx1">
                  <a:lumMod val="50000"/>
                  <a:lumOff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/>
        </p:nvSpPr>
        <p:spPr bwMode="auto">
          <a:xfrm>
            <a:off x="8849583" y="794633"/>
            <a:ext cx="187411" cy="188768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/>
        </p:nvSpPr>
        <p:spPr bwMode="auto">
          <a:xfrm>
            <a:off x="8849583" y="559956"/>
            <a:ext cx="187411" cy="188768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7" name="Rectangle 16"/>
          <p:cNvSpPr>
            <a:spLocks noChangeAspect="1"/>
          </p:cNvSpPr>
          <p:nvPr/>
        </p:nvSpPr>
        <p:spPr bwMode="auto">
          <a:xfrm>
            <a:off x="8849583" y="325279"/>
            <a:ext cx="187411" cy="188768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4" name="Rectangle 13"/>
          <p:cNvSpPr>
            <a:spLocks noChangeAspect="1"/>
          </p:cNvSpPr>
          <p:nvPr/>
        </p:nvSpPr>
        <p:spPr bwMode="auto">
          <a:xfrm>
            <a:off x="8849583" y="90601"/>
            <a:ext cx="187411" cy="188768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 defTabSz="914400" rtl="0" eaLnBrk="1" latinLnBrk="0" hangingPunct="1"/>
            <a:endParaRPr lang="en-US" sz="1600" kern="1200" dirty="0">
              <a:solidFill>
                <a:srgbClr val="FFFFFF"/>
              </a:solidFill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62" y="90600"/>
            <a:ext cx="884065" cy="8840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4" r:id="rId13"/>
    <p:sldLayoutId id="2147483688" r:id="rId14"/>
    <p:sldLayoutId id="2147483690" r:id="rId15"/>
    <p:sldLayoutId id="2147483687" r:id="rId16"/>
    <p:sldLayoutId id="2147483686" r:id="rId17"/>
  </p:sldLayoutIdLst>
  <p:txStyles>
    <p:titleStyle>
      <a:lvl1pPr algn="l" defTabSz="914400" rtl="0" eaLnBrk="1" latinLnBrk="0" hangingPunct="1">
        <a:spcBef>
          <a:spcPct val="0"/>
        </a:spcBef>
        <a:buNone/>
        <a:defRPr sz="2600" b="1" kern="1200" cap="none" baseline="0">
          <a:solidFill>
            <a:srgbClr val="000000"/>
          </a:solidFill>
          <a:latin typeface="Tahoma" pitchFamily="34" charset="0"/>
          <a:ea typeface="+mj-ea"/>
          <a:cs typeface="Tahoma" pitchFamily="34" charset="0"/>
        </a:defRPr>
      </a:lvl1pPr>
    </p:titleStyle>
    <p:bodyStyle>
      <a:lvl1pPr marL="252000" indent="-252000" algn="l" defTabSz="914400" rtl="0" eaLnBrk="1" latinLnBrk="0" hangingPunct="1">
        <a:spcBef>
          <a:spcPts val="600"/>
        </a:spcBef>
        <a:buFont typeface="Wingdings" pitchFamily="2" charset="2"/>
        <a:buChar char="§"/>
        <a:defRPr sz="24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1pPr>
      <a:lvl2pPr marL="540000" indent="-252000" algn="l" defTabSz="914400" rtl="0" eaLnBrk="1" latinLnBrk="0" hangingPunct="1">
        <a:spcBef>
          <a:spcPts val="500"/>
        </a:spcBef>
        <a:buFont typeface="Arial" pitchFamily="34" charset="0"/>
        <a:buChar char="–"/>
        <a:defRPr lang="en-GB" sz="2000" kern="1200" noProof="0" dirty="0" smtClean="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792000" indent="-216000" algn="l" defTabSz="914400" rtl="0" eaLnBrk="1" latinLnBrk="0" hangingPunct="1">
        <a:spcBef>
          <a:spcPts val="450"/>
        </a:spcBef>
        <a:buFont typeface="Wingdings" pitchFamily="2" charset="2"/>
        <a:buChar char="§"/>
        <a:defRPr sz="1800" kern="1200">
          <a:solidFill>
            <a:schemeClr val="tx1">
              <a:lumMod val="65000"/>
              <a:lumOff val="35000"/>
            </a:schemeClr>
          </a:solidFill>
          <a:latin typeface="Tahoma" pitchFamily="34" charset="0"/>
          <a:ea typeface="+mn-ea"/>
          <a:cs typeface="Tahoma" pitchFamily="34" charset="0"/>
        </a:defRPr>
      </a:lvl3pPr>
      <a:lvl4pPr marL="1044000" indent="-216000" algn="l" defTabSz="914400" rtl="0" eaLnBrk="1" latinLnBrk="0" hangingPunct="1">
        <a:spcBef>
          <a:spcPts val="400"/>
        </a:spcBef>
        <a:buFont typeface="Arial" pitchFamily="34" charset="0"/>
        <a:buChar char="–"/>
        <a:defRPr sz="16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4pPr>
      <a:lvl5pPr marL="1260000" indent="-216000" algn="l" defTabSz="914400" rtl="0" eaLnBrk="1" latinLnBrk="0" hangingPunct="1">
        <a:spcBef>
          <a:spcPts val="35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053449" y="90600"/>
            <a:ext cx="7740000" cy="893793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>
              <a:defRPr/>
            </a:pPr>
            <a:endParaRPr lang="en-GB" sz="2000" cap="small" dirty="0">
              <a:solidFill>
                <a:prstClr val="black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85850" y="152400"/>
            <a:ext cx="7681664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556" y="1196752"/>
            <a:ext cx="8208912" cy="5304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0" y="6629251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prstClr val="black">
                    <a:lumMod val="50000"/>
                    <a:lumOff val="50000"/>
                  </a:prstClr>
                </a:solidFill>
                <a:latin typeface="Tahoma" pitchFamily="34" charset="0"/>
                <a:cs typeface="Tahoma" pitchFamily="34" charset="0"/>
              </a:rPr>
              <a:t>Clarity in Payments   ©2015						                                  www.clear2pay.com             </a:t>
            </a:r>
            <a:fld id="{66B4B59A-474F-43C0-B54F-0C2C10E2B031}" type="slidenum">
              <a:rPr lang="en-US" sz="800" smtClean="0">
                <a:solidFill>
                  <a:prstClr val="black">
                    <a:lumMod val="50000"/>
                    <a:lumOff val="50000"/>
                  </a:prstClr>
                </a:solidFill>
                <a:latin typeface="Tahoma" pitchFamily="34" charset="0"/>
                <a:cs typeface="Tahoma" pitchFamily="34" charset="0"/>
              </a:rPr>
              <a:pPr>
                <a:defRPr/>
              </a:pPr>
              <a:t>‹#›</a:t>
            </a:fld>
            <a:endParaRPr lang="en-US" sz="800" dirty="0">
              <a:solidFill>
                <a:prstClr val="black">
                  <a:lumMod val="50000"/>
                  <a:lumOff val="50000"/>
                </a:prst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Rectangle 11"/>
          <p:cNvSpPr>
            <a:spLocks noChangeAspect="1"/>
          </p:cNvSpPr>
          <p:nvPr/>
        </p:nvSpPr>
        <p:spPr bwMode="auto">
          <a:xfrm>
            <a:off x="8849583" y="794633"/>
            <a:ext cx="187411" cy="188768"/>
          </a:xfrm>
          <a:prstGeom prst="rect">
            <a:avLst/>
          </a:prstGeom>
          <a:gradFill rotWithShape="1">
            <a:gsLst>
              <a:gs pos="0">
                <a:srgbClr val="F8BF87"/>
              </a:gs>
              <a:gs pos="100000">
                <a:srgbClr val="DC6B25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Rectangle 12"/>
          <p:cNvSpPr>
            <a:spLocks noChangeAspect="1"/>
          </p:cNvSpPr>
          <p:nvPr/>
        </p:nvSpPr>
        <p:spPr bwMode="auto">
          <a:xfrm>
            <a:off x="8849583" y="559956"/>
            <a:ext cx="187411" cy="188768"/>
          </a:xfrm>
          <a:prstGeom prst="rect">
            <a:avLst/>
          </a:prstGeom>
          <a:gradFill rotWithShape="1">
            <a:gsLst>
              <a:gs pos="0">
                <a:srgbClr val="F3795E"/>
              </a:gs>
              <a:gs pos="100000">
                <a:srgbClr val="AF1D23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7" name="Rectangle 16"/>
          <p:cNvSpPr>
            <a:spLocks noChangeAspect="1"/>
          </p:cNvSpPr>
          <p:nvPr/>
        </p:nvSpPr>
        <p:spPr bwMode="auto">
          <a:xfrm>
            <a:off x="8849583" y="325279"/>
            <a:ext cx="187411" cy="188768"/>
          </a:xfrm>
          <a:prstGeom prst="rect">
            <a:avLst/>
          </a:prstGeom>
          <a:gradFill rotWithShape="1">
            <a:gsLst>
              <a:gs pos="0">
                <a:srgbClr val="567ABC"/>
              </a:gs>
              <a:gs pos="100000">
                <a:srgbClr val="2B3E98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Rectangle 13"/>
          <p:cNvSpPr>
            <a:spLocks noChangeAspect="1"/>
          </p:cNvSpPr>
          <p:nvPr/>
        </p:nvSpPr>
        <p:spPr bwMode="auto">
          <a:xfrm>
            <a:off x="8849583" y="90601"/>
            <a:ext cx="187411" cy="188768"/>
          </a:xfrm>
          <a:prstGeom prst="rect">
            <a:avLst/>
          </a:prstGeom>
          <a:gradFill rotWithShape="1">
            <a:gsLst>
              <a:gs pos="0">
                <a:srgbClr val="C5DEA3"/>
              </a:gs>
              <a:gs pos="100000">
                <a:srgbClr val="5AA537"/>
              </a:gs>
            </a:gsLst>
            <a:lin ang="2700000" scaled="1"/>
          </a:gradFill>
          <a:ln w="19050" algn="ctr">
            <a:noFill/>
            <a:round/>
            <a:headEnd/>
            <a:tailEnd/>
          </a:ln>
        </p:spPr>
        <p:txBody>
          <a:bodyPr wrap="none" rtlCol="0" anchor="ctr"/>
          <a:lstStyle/>
          <a:p>
            <a:pPr marL="342900" indent="-342900" algn="ctr"/>
            <a:endParaRPr lang="en-US" sz="16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62" y="90600"/>
            <a:ext cx="884065" cy="884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024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  <p:sldLayoutId id="2147483717" r:id="rId14"/>
    <p:sldLayoutId id="2147483718" r:id="rId15"/>
    <p:sldLayoutId id="2147483719" r:id="rId16"/>
    <p:sldLayoutId id="2147483720" r:id="rId17"/>
    <p:sldLayoutId id="2147483721" r:id="rId18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600" b="1" kern="1200" cap="none" baseline="0">
          <a:solidFill>
            <a:srgbClr val="000000"/>
          </a:solidFill>
          <a:latin typeface="Tahoma" pitchFamily="34" charset="0"/>
          <a:ea typeface="+mj-ea"/>
          <a:cs typeface="Tahoma" pitchFamily="34" charset="0"/>
        </a:defRPr>
      </a:lvl1pPr>
    </p:titleStyle>
    <p:bodyStyle>
      <a:lvl1pPr marL="252000" indent="-252000" algn="l" defTabSz="914400" rtl="0" eaLnBrk="1" latinLnBrk="0" hangingPunct="1">
        <a:spcBef>
          <a:spcPts val="600"/>
        </a:spcBef>
        <a:buFont typeface="Wingdings" pitchFamily="2" charset="2"/>
        <a:buChar char="§"/>
        <a:defRPr sz="24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1pPr>
      <a:lvl2pPr marL="540000" indent="-252000" algn="l" defTabSz="914400" rtl="0" eaLnBrk="1" latinLnBrk="0" hangingPunct="1">
        <a:spcBef>
          <a:spcPts val="500"/>
        </a:spcBef>
        <a:buFont typeface="Arial" pitchFamily="34" charset="0"/>
        <a:buChar char="–"/>
        <a:defRPr lang="en-GB" sz="2000" kern="1200" noProof="0" dirty="0" smtClean="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792000" indent="-216000" algn="l" defTabSz="914400" rtl="0" eaLnBrk="1" latinLnBrk="0" hangingPunct="1">
        <a:spcBef>
          <a:spcPts val="450"/>
        </a:spcBef>
        <a:buFont typeface="Wingdings" pitchFamily="2" charset="2"/>
        <a:buChar char="§"/>
        <a:defRPr sz="1800" kern="1200">
          <a:solidFill>
            <a:schemeClr val="tx1">
              <a:lumMod val="65000"/>
              <a:lumOff val="35000"/>
            </a:schemeClr>
          </a:solidFill>
          <a:latin typeface="Tahoma" pitchFamily="34" charset="0"/>
          <a:ea typeface="+mn-ea"/>
          <a:cs typeface="Tahoma" pitchFamily="34" charset="0"/>
        </a:defRPr>
      </a:lvl3pPr>
      <a:lvl4pPr marL="1044000" indent="-216000" algn="l" defTabSz="914400" rtl="0" eaLnBrk="1" latinLnBrk="0" hangingPunct="1">
        <a:spcBef>
          <a:spcPts val="400"/>
        </a:spcBef>
        <a:buFont typeface="Arial" pitchFamily="34" charset="0"/>
        <a:buChar char="–"/>
        <a:defRPr sz="1600" kern="1200">
          <a:solidFill>
            <a:srgbClr val="2B3E98"/>
          </a:solidFill>
          <a:latin typeface="Tahoma" pitchFamily="34" charset="0"/>
          <a:ea typeface="+mn-ea"/>
          <a:cs typeface="Tahoma" pitchFamily="34" charset="0"/>
        </a:defRPr>
      </a:lvl4pPr>
      <a:lvl5pPr marL="1260000" indent="-216000" algn="l" defTabSz="914400" rtl="0" eaLnBrk="1" latinLnBrk="0" hangingPunct="1">
        <a:spcBef>
          <a:spcPts val="35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1"/>
            <a:ext cx="8229600" cy="5232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pic>
        <p:nvPicPr>
          <p:cNvPr id="4" name="Picture 3" descr="Bottom.Left.Image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6631679"/>
            <a:ext cx="893095" cy="14326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 bwMode="auto">
          <a:xfrm>
            <a:off x="1025525" y="6634261"/>
            <a:ext cx="7966076" cy="138014"/>
          </a:xfrm>
          <a:prstGeom prst="rect">
            <a:avLst/>
          </a:prstGeom>
          <a:solidFill>
            <a:srgbClr val="DFE3E5"/>
          </a:solidFill>
          <a:ln>
            <a:solidFill>
              <a:srgbClr val="DFE3E5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121220" y="6591582"/>
            <a:ext cx="9144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t>	Clarity in Payments   © 2014					                           www.clear2pay.com             </a:t>
            </a:r>
            <a:fld id="{66B4B59A-474F-43C0-B54F-0C2C10E2B031}" type="slidenum">
              <a:rPr lang="en-US" sz="800">
                <a:solidFill>
                  <a:srgbClr val="1F497D">
                    <a:lumMod val="75000"/>
                  </a:srgbClr>
                </a:solidFill>
                <a:latin typeface="Tahoma" pitchFamily="34" charset="0"/>
                <a:cs typeface="Tahoma" pitchFamily="34" charset="0"/>
              </a:rPr>
              <a:pPr>
                <a:defRPr/>
              </a:pPr>
              <a:t>‹#›</a:t>
            </a:fld>
            <a:endParaRPr lang="en-US" sz="800" dirty="0">
              <a:solidFill>
                <a:srgbClr val="1F497D">
                  <a:lumMod val="75000"/>
                </a:srgb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043609" y="116632"/>
            <a:ext cx="7966076" cy="890257"/>
          </a:xfrm>
          <a:prstGeom prst="rect">
            <a:avLst/>
          </a:prstGeom>
          <a:solidFill>
            <a:srgbClr val="DFE3E5"/>
          </a:solidFill>
          <a:ln>
            <a:solidFill>
              <a:srgbClr val="DFE3E5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marL="342900" indent="-342900" algn="ctr"/>
            <a:endParaRPr lang="en-US" sz="1200" b="1" dirty="0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2066" y="173843"/>
            <a:ext cx="7386927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dirty="0"/>
              <a:t>Click to edit Master title style</a:t>
            </a:r>
            <a:endParaRPr lang="en-GB" noProof="0" dirty="0"/>
          </a:p>
        </p:txBody>
      </p:sp>
      <p:pic>
        <p:nvPicPr>
          <p:cNvPr id="10" name="Picture 9" descr="Header.Bottom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1898" y="1012478"/>
            <a:ext cx="3572375" cy="944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08" y="108543"/>
            <a:ext cx="889477" cy="88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001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600" b="1" kern="1200" cap="small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C2P India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539552" y="1867708"/>
            <a:ext cx="6480720" cy="2857436"/>
          </a:xfrm>
        </p:spPr>
        <p:txBody>
          <a:bodyPr>
            <a:normAutofit/>
          </a:bodyPr>
          <a:lstStyle/>
          <a:p>
            <a:r>
              <a:rPr lang="en-US" sz="2000" dirty="0"/>
              <a:t>QA Track</a:t>
            </a:r>
          </a:p>
          <a:p>
            <a:r>
              <a:rPr lang="en-US" dirty="0"/>
              <a:t>Parser &amp; Walkthrough's</a:t>
            </a:r>
          </a:p>
          <a:p>
            <a:endParaRPr lang="en-IN" dirty="0">
              <a:latin typeface="Helvetica"/>
              <a:cs typeface="Helvetica"/>
            </a:endParaRPr>
          </a:p>
        </p:txBody>
      </p:sp>
      <p:sp>
        <p:nvSpPr>
          <p:cNvPr id="2" name="AutoShape 2" descr="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" cy="785794"/>
          </a:xfrm>
        </p:spPr>
        <p:txBody>
          <a:bodyPr>
            <a:normAutofit/>
          </a:bodyPr>
          <a:lstStyle/>
          <a:p>
            <a:pPr lvl="0"/>
            <a:r>
              <a:rPr lang="en-US" sz="2200" dirty="0"/>
              <a:t>Agenda</a:t>
            </a:r>
            <a:endParaRPr lang="nl-BE" sz="2200" dirty="0"/>
          </a:p>
        </p:txBody>
      </p:sp>
      <p:graphicFrame>
        <p:nvGraphicFramePr>
          <p:cNvPr id="72" name="Diagram 71"/>
          <p:cNvGraphicFramePr/>
          <p:nvPr>
            <p:extLst>
              <p:ext uri="{D42A27DB-BD31-4B8C-83A1-F6EECF244321}">
                <p14:modId xmlns:p14="http://schemas.microsoft.com/office/powerpoint/2010/main" val="2509417222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138564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138808" y="152400"/>
            <a:ext cx="5845460" cy="78579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2400" dirty="0"/>
              <a:t>Parsers – Exercise1</a:t>
            </a:r>
            <a:endParaRPr lang="nl-BE" sz="2400" dirty="0"/>
          </a:p>
        </p:txBody>
      </p:sp>
      <p:sp>
        <p:nvSpPr>
          <p:cNvPr id="3" name="Rectangle 2"/>
          <p:cNvSpPr/>
          <p:nvPr/>
        </p:nvSpPr>
        <p:spPr>
          <a:xfrm>
            <a:off x="71500" y="980728"/>
            <a:ext cx="898274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tx2">
                    <a:lumMod val="75000"/>
                  </a:schemeClr>
                </a:solidFill>
              </a:rPr>
              <a:t>Exercise 1</a:t>
            </a:r>
          </a:p>
          <a:p>
            <a:pPr algn="just"/>
            <a:endParaRPr lang="en-GB" sz="2000" b="1" dirty="0">
              <a:solidFill>
                <a:schemeClr val="tx2">
                  <a:lumMod val="75000"/>
                </a:schemeClr>
              </a:solidFill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A Jira prep/exe task would be assigned to each of participant in this room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Write all the possible test cases for all the flows for Use Case </a:t>
            </a:r>
            <a:r>
              <a:rPr lang="en-GB" sz="1200" b="1" dirty="0"/>
              <a:t>(</a:t>
            </a:r>
            <a:r>
              <a:rPr lang="en-GB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XCT_PARSER_BS_UC001_Interchange Parser Service</a:t>
            </a:r>
            <a:r>
              <a:rPr lang="en-GB" sz="1200" b="1" dirty="0"/>
              <a:t>) </a:t>
            </a:r>
            <a:r>
              <a:rPr lang="en-GB" sz="2000" dirty="0"/>
              <a:t>while making sure you follow the test case writing checklist. (Use Test Case writing </a:t>
            </a:r>
            <a:r>
              <a:rPr lang="en-GB" b="1" dirty="0"/>
              <a:t>Excel Template</a:t>
            </a:r>
            <a:r>
              <a:rPr lang="en-GB" dirty="0"/>
              <a:t>).</a:t>
            </a:r>
            <a:endParaRPr lang="en-GB" sz="2000" dirty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Look Back to refer to the OPF Use case </a:t>
            </a:r>
            <a:r>
              <a:rPr lang="en-GB" sz="1200" b="1" dirty="0"/>
              <a:t>(</a:t>
            </a:r>
            <a:r>
              <a:rPr lang="en-GB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PF_PARSER_BS_UC001_Interchange Parser Service)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Update Jira status as per the Testing procedure and workflow explained in earlier individual sessions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Once done with writing Test Cases, commit them in SVN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Add the SVN location of Test cases in Jira and send the test cases for review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Do a peer review for the test cases written by others (assigned to you)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Incorporate Review feedback received for your test cases and send it for BA Review. </a:t>
            </a:r>
            <a:r>
              <a:rPr lang="en-GB" i="1" dirty="0"/>
              <a:t>(available BA’s List would be provided)</a:t>
            </a:r>
            <a:r>
              <a:rPr lang="en-GB" sz="2000" dirty="0"/>
              <a:t>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Incorporate BA’s Feedback comments.</a:t>
            </a:r>
          </a:p>
        </p:txBody>
      </p:sp>
    </p:spTree>
    <p:extLst>
      <p:ext uri="{BB962C8B-B14F-4D97-AF65-F5344CB8AC3E}">
        <p14:creationId xmlns:p14="http://schemas.microsoft.com/office/powerpoint/2010/main" val="18014079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138808" y="152400"/>
            <a:ext cx="5845460" cy="78579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2400" dirty="0"/>
              <a:t>Parsers – Exercise2</a:t>
            </a:r>
            <a:endParaRPr lang="nl-BE" sz="2400" dirty="0"/>
          </a:p>
        </p:txBody>
      </p:sp>
      <p:sp>
        <p:nvSpPr>
          <p:cNvPr id="4" name="Rectangle 3"/>
          <p:cNvSpPr/>
          <p:nvPr/>
        </p:nvSpPr>
        <p:spPr>
          <a:xfrm>
            <a:off x="71500" y="980728"/>
            <a:ext cx="898274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tx2">
                    <a:lumMod val="75000"/>
                  </a:schemeClr>
                </a:solidFill>
              </a:rPr>
              <a:t>Exercise 2</a:t>
            </a:r>
          </a:p>
          <a:p>
            <a:pPr algn="just"/>
            <a:endParaRPr lang="en-GB" sz="2000" b="1" dirty="0">
              <a:solidFill>
                <a:schemeClr val="tx2">
                  <a:lumMod val="75000"/>
                </a:schemeClr>
              </a:solidFill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Upload the test cases on Spira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Map the test cases with the requirements in Spira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Create a test Set and Map the test cases with it and mention the test set URL info on the QA EXE Jira task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Start Executing the test cases using test set against a release in Spira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Log the bugs in Jira while you execute the test cases and link them with the prep/Exe task with their proper dependency/relation with the task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Update the Jira task status as per workflow.</a:t>
            </a:r>
          </a:p>
        </p:txBody>
      </p:sp>
    </p:spTree>
    <p:extLst>
      <p:ext uri="{BB962C8B-B14F-4D97-AF65-F5344CB8AC3E}">
        <p14:creationId xmlns:p14="http://schemas.microsoft.com/office/powerpoint/2010/main" val="33217273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IN" dirty="0"/>
              <a:t>What you should Know after this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1484784"/>
            <a:ext cx="889298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Helvetica" panose="020B0604020202020204" pitchFamily="34" charset="0"/>
                <a:cs typeface="Helvetica" panose="020B0604020202020204" pitchFamily="34" charset="0"/>
              </a:rPr>
              <a:t>What is parser service?</a:t>
            </a:r>
          </a:p>
          <a:p>
            <a:endParaRPr lang="en-US" sz="2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Helvetica" panose="020B0604020202020204" pitchFamily="34" charset="0"/>
                <a:cs typeface="Helvetica" panose="020B0604020202020204" pitchFamily="34" charset="0"/>
              </a:rPr>
              <a:t>Understanding different type of message parser.</a:t>
            </a:r>
          </a:p>
          <a:p>
            <a:endParaRPr lang="en-US" sz="2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Helvetica" panose="020B0604020202020204" pitchFamily="34" charset="0"/>
                <a:cs typeface="Helvetica" panose="020B0604020202020204" pitchFamily="34" charset="0"/>
              </a:rPr>
              <a:t>Understanding different functions used in parsing.</a:t>
            </a:r>
          </a:p>
          <a:p>
            <a:endParaRPr lang="en-US" sz="2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Helvetica" panose="020B0604020202020204" pitchFamily="34" charset="0"/>
                <a:cs typeface="Helvetica" panose="020B0604020202020204" pitchFamily="34" charset="0"/>
              </a:rPr>
              <a:t>Outcome of parser service flow.</a:t>
            </a:r>
          </a:p>
          <a:p>
            <a:endParaRPr lang="en-US" sz="28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>
                <a:latin typeface="Helvetica" panose="020B0604020202020204" pitchFamily="34" charset="0"/>
                <a:cs typeface="Helvetica" panose="020B0604020202020204" pitchFamily="34" charset="0"/>
              </a:rPr>
              <a:t>End to End Test Process followed in OPF Product or projects based of OPF.</a:t>
            </a:r>
          </a:p>
        </p:txBody>
      </p:sp>
    </p:spTree>
    <p:extLst>
      <p:ext uri="{BB962C8B-B14F-4D97-AF65-F5344CB8AC3E}">
        <p14:creationId xmlns:p14="http://schemas.microsoft.com/office/powerpoint/2010/main" val="583499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Parsing - Checklis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5556" y="1484784"/>
            <a:ext cx="79928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Understanding Parsing servic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Payment life cycle (From Payment Parsing prospective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Enrichment with Parsing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Parser Mapping sheet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Parser Mapping functions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Upload file &amp; Check Parsing Mapping in DB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Use case description and walkthrough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IN" dirty="0"/>
              <a:t>Use case Integration</a:t>
            </a:r>
          </a:p>
          <a:p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818394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37780"/>
            <a:ext cx="5737448" cy="785794"/>
          </a:xfrm>
        </p:spPr>
        <p:txBody>
          <a:bodyPr>
            <a:noAutofit/>
          </a:bodyPr>
          <a:lstStyle/>
          <a:p>
            <a:pPr lvl="0"/>
            <a:r>
              <a:rPr lang="en-US" sz="2800" dirty="0"/>
              <a:t>Question </a:t>
            </a:r>
            <a:r>
              <a:rPr lang="en-US" sz="1200" dirty="0"/>
              <a:t>*A matter requiring resolution or discussion.</a:t>
            </a:r>
            <a:endParaRPr lang="en-US" sz="1100" dirty="0"/>
          </a:p>
        </p:txBody>
      </p:sp>
      <p:sp>
        <p:nvSpPr>
          <p:cNvPr id="3" name="TextBox 2"/>
          <p:cNvSpPr txBox="1"/>
          <p:nvPr/>
        </p:nvSpPr>
        <p:spPr>
          <a:xfrm rot="17961328">
            <a:off x="5944433" y="3383414"/>
            <a:ext cx="34203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Widen Your Thoughts</a:t>
            </a:r>
          </a:p>
        </p:txBody>
      </p:sp>
      <p:pic>
        <p:nvPicPr>
          <p:cNvPr id="3080" name="Picture 8" descr="C:\Users\adityaa\AppData\Local\Microsoft\Windows\Temporary Internet Files\Content.IE5\8TUX1WFL\question-mark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236137"/>
            <a:ext cx="5194908" cy="5541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 rot="18223274">
            <a:off x="-63496" y="3383414"/>
            <a:ext cx="26719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Open Your Mind</a:t>
            </a:r>
          </a:p>
        </p:txBody>
      </p:sp>
    </p:spTree>
    <p:extLst>
      <p:ext uri="{BB962C8B-B14F-4D97-AF65-F5344CB8AC3E}">
        <p14:creationId xmlns:p14="http://schemas.microsoft.com/office/powerpoint/2010/main" val="81230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3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10" presetClass="entr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GB" dirty="0"/>
              <a:t>Revision History</a:t>
            </a:r>
            <a:endParaRPr lang="en-IN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6115209"/>
              </p:ext>
            </p:extLst>
          </p:nvPr>
        </p:nvGraphicFramePr>
        <p:xfrm>
          <a:off x="539552" y="1303589"/>
          <a:ext cx="7839412" cy="26996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2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1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90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4881">
                <a:tc>
                  <a:txBody>
                    <a:bodyPr/>
                    <a:lstStyle/>
                    <a:p>
                      <a:pPr algn="ctr"/>
                      <a:r>
                        <a:rPr lang="en-IN" dirty="0"/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/>
                        <a:t>Re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/>
                        <a:t>Wh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881">
                <a:tc>
                  <a:txBody>
                    <a:bodyPr/>
                    <a:lstStyle/>
                    <a:p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200" dirty="0"/>
                        <a:t>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200" dirty="0"/>
                        <a:t>Initial </a:t>
                      </a:r>
                      <a:r>
                        <a:rPr lang="en-IN" sz="1200" dirty="0" err="1"/>
                        <a:t>verison</a:t>
                      </a:r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42438">
                <a:tc>
                  <a:txBody>
                    <a:bodyPr/>
                    <a:lstStyle/>
                    <a:p>
                      <a:r>
                        <a:rPr lang="en-IN" sz="1200" dirty="0"/>
                        <a:t>21/12/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200" dirty="0"/>
                        <a:t>0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200" dirty="0"/>
                        <a:t>Nitin Ja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v"/>
                      </a:pPr>
                      <a:r>
                        <a:rPr lang="en-IN" sz="1200" dirty="0"/>
                        <a:t>Added OPF use case and Mapping function sheet name in Parsers– Walkthrough's slide.</a:t>
                      </a:r>
                    </a:p>
                    <a:p>
                      <a:pPr marL="171450" indent="-171450">
                        <a:buFont typeface="Wingdings" panose="05000000000000000000" pitchFamily="2" charset="2"/>
                        <a:buChar char="v"/>
                      </a:pPr>
                      <a:r>
                        <a:rPr lang="en-IN" sz="1200" dirty="0"/>
                        <a:t>Adding Parsing – Checklist</a:t>
                      </a:r>
                    </a:p>
                    <a:p>
                      <a:pPr marL="171450" indent="-171450">
                        <a:buFont typeface="Wingdings" panose="05000000000000000000" pitchFamily="2" charset="2"/>
                        <a:buChar char="v"/>
                      </a:pPr>
                      <a:r>
                        <a:rPr lang="en-IN" sz="1200" dirty="0"/>
                        <a:t>Updated slide name from </a:t>
                      </a:r>
                      <a:r>
                        <a:rPr lang="en-US" sz="1200" dirty="0"/>
                        <a:t>Parsers –  Day Exercise1 &amp; 2 to Parsers – Exercise1 &amp;2.</a:t>
                      </a:r>
                      <a:endParaRPr lang="en-IN" sz="1200" dirty="0"/>
                    </a:p>
                    <a:p>
                      <a:endParaRPr lang="en-IN" sz="1200" dirty="0"/>
                    </a:p>
                    <a:p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881"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577"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IN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19866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79116" y="2114013"/>
            <a:ext cx="2362200" cy="2667306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t" anchorCtr="0"/>
          <a:lstStyle/>
          <a:p>
            <a:pPr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MEA – Headquarters</a:t>
            </a:r>
          </a:p>
          <a:p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Brussels, Belgium</a:t>
            </a:r>
          </a:p>
          <a:p>
            <a:pPr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@clear2pay.com</a:t>
            </a:r>
          </a:p>
          <a:p>
            <a:endParaRPr lang="en-GB" sz="6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PAC</a:t>
            </a:r>
          </a:p>
          <a:p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ydney, Australia</a:t>
            </a:r>
          </a:p>
          <a:p>
            <a:pPr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.apac@clear2pay.com</a:t>
            </a:r>
          </a:p>
          <a:p>
            <a:endParaRPr lang="en-GB" sz="7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spcAft>
                <a:spcPts val="600"/>
              </a:spcAft>
            </a:pPr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mericas</a:t>
            </a:r>
          </a:p>
          <a:p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tlanta, USA</a:t>
            </a:r>
          </a:p>
          <a:p>
            <a:pPr>
              <a:spcAft>
                <a:spcPts val="600"/>
              </a:spcAft>
            </a:pPr>
            <a:r>
              <a:rPr lang="en-GB" sz="10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fo.americas@clear2pay.com</a:t>
            </a:r>
          </a:p>
          <a:p>
            <a:endParaRPr lang="en-GB" sz="7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GB" sz="1200" b="1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ww.clear2pay.com</a:t>
            </a:r>
          </a:p>
          <a:p>
            <a:endParaRPr lang="en-GB" sz="10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8924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809456" cy="785794"/>
          </a:xfrm>
        </p:spPr>
        <p:txBody>
          <a:bodyPr>
            <a:normAutofit/>
          </a:bodyPr>
          <a:lstStyle/>
          <a:p>
            <a:pPr lvl="0"/>
            <a:r>
              <a:rPr lang="en-US" sz="2200" dirty="0"/>
              <a:t>Agenda</a:t>
            </a:r>
            <a:endParaRPr lang="nl-BE" sz="2200" dirty="0"/>
          </a:p>
        </p:txBody>
      </p:sp>
      <p:graphicFrame>
        <p:nvGraphicFramePr>
          <p:cNvPr id="72" name="Diagram 71"/>
          <p:cNvGraphicFramePr/>
          <p:nvPr>
            <p:extLst>
              <p:ext uri="{D42A27DB-BD31-4B8C-83A1-F6EECF244321}">
                <p14:modId xmlns:p14="http://schemas.microsoft.com/office/powerpoint/2010/main" val="3731845470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377886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809456" cy="785794"/>
          </a:xfrm>
        </p:spPr>
        <p:txBody>
          <a:bodyPr>
            <a:normAutofit/>
          </a:bodyPr>
          <a:lstStyle/>
          <a:p>
            <a:pPr lvl="0"/>
            <a:r>
              <a:rPr lang="en-US" sz="2200" dirty="0"/>
              <a:t>Agenda</a:t>
            </a:r>
            <a:endParaRPr lang="nl-BE" sz="2200" dirty="0"/>
          </a:p>
        </p:txBody>
      </p:sp>
      <p:graphicFrame>
        <p:nvGraphicFramePr>
          <p:cNvPr id="72" name="Diagram 71"/>
          <p:cNvGraphicFramePr/>
          <p:nvPr>
            <p:extLst>
              <p:ext uri="{D42A27DB-BD31-4B8C-83A1-F6EECF244321}">
                <p14:modId xmlns:p14="http://schemas.microsoft.com/office/powerpoint/2010/main" val="3882999564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77814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887650558"/>
              </p:ext>
            </p:extLst>
          </p:nvPr>
        </p:nvGraphicFramePr>
        <p:xfrm>
          <a:off x="2339752" y="1052736"/>
          <a:ext cx="4212468" cy="22504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636"/>
            <a:ext cx="7681664" cy="785794"/>
          </a:xfrm>
        </p:spPr>
        <p:txBody>
          <a:bodyPr>
            <a:normAutofit/>
          </a:bodyPr>
          <a:lstStyle/>
          <a:p>
            <a:pPr lvl="0"/>
            <a:r>
              <a:rPr lang="en-US" sz="2400" dirty="0"/>
              <a:t>Parsers</a:t>
            </a:r>
            <a:endParaRPr lang="nl-BE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3191485"/>
            <a:ext cx="892848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Once an interchange is created, then the raw content of the payment file is </a:t>
            </a:r>
            <a:r>
              <a:rPr lang="nl-BE" sz="2000" dirty="0"/>
              <a:t>read and is then transformed and retained in the OPF internal data model.</a:t>
            </a:r>
            <a:endParaRPr lang="en-US" sz="2000" dirty="0"/>
          </a:p>
          <a:p>
            <a:pPr algn="just"/>
            <a:endParaRPr lang="en-GB" sz="20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GB" sz="2000" dirty="0"/>
              <a:t>Various attributes of the Payment Messages are then determined from that raw content.</a:t>
            </a:r>
            <a:r>
              <a:rPr lang="en-US" sz="2000" dirty="0"/>
              <a:t>For e.g.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Classification.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Settlement Date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Settlement Amount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Settlement currency</a:t>
            </a:r>
          </a:p>
          <a:p>
            <a:pPr lvl="1" algn="just"/>
            <a:endParaRPr lang="en-US" sz="20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dirty="0"/>
              <a:t>This is when going forward Instructions and Transactions are created.</a:t>
            </a:r>
          </a:p>
        </p:txBody>
      </p:sp>
    </p:spTree>
    <p:extLst>
      <p:ext uri="{BB962C8B-B14F-4D97-AF65-F5344CB8AC3E}">
        <p14:creationId xmlns:p14="http://schemas.microsoft.com/office/powerpoint/2010/main" val="1174041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737448" cy="785794"/>
          </a:xfrm>
        </p:spPr>
        <p:txBody>
          <a:bodyPr>
            <a:normAutofit/>
          </a:bodyPr>
          <a:lstStyle/>
          <a:p>
            <a:pPr lvl="0"/>
            <a:r>
              <a:rPr lang="en-IN" sz="2400" dirty="0"/>
              <a:t>Parsers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108012" y="1160748"/>
            <a:ext cx="8856476" cy="5148572"/>
          </a:xfrm>
        </p:spPr>
        <p:txBody>
          <a:bodyPr>
            <a:noAutofit/>
          </a:bodyPr>
          <a:lstStyle/>
          <a:p>
            <a:pPr algn="just"/>
            <a:r>
              <a:rPr lang="nl-BE" sz="2800" b="1" dirty="0"/>
              <a:t>Parser</a:t>
            </a:r>
          </a:p>
          <a:p>
            <a:pPr lvl="1" algn="just"/>
            <a:r>
              <a:rPr lang="nl-BE" sz="2400" dirty="0"/>
              <a:t>Its a service which reads a message’s raw data, transforms it and retains it in the OPF internal data model.</a:t>
            </a:r>
          </a:p>
          <a:p>
            <a:pPr lvl="1" algn="just"/>
            <a:r>
              <a:rPr lang="en-US" sz="2400" dirty="0"/>
              <a:t>or Creation &amp; Storage of all Instructions and Transactions that are derived from the Interchange.</a:t>
            </a:r>
            <a:endParaRPr lang="nl-BE" sz="2400" dirty="0"/>
          </a:p>
          <a:p>
            <a:pPr lvl="1" algn="just"/>
            <a:r>
              <a:rPr lang="en-GB" sz="2400" dirty="0"/>
              <a:t>Upon failure of the parser, the complete interchange will be rejected:</a:t>
            </a:r>
          </a:p>
          <a:p>
            <a:pPr lvl="2" algn="just"/>
            <a:r>
              <a:rPr lang="en-GB" dirty="0"/>
              <a:t>Since the interpretation of the message failed, the already read data is not trustworthy.</a:t>
            </a:r>
          </a:p>
          <a:p>
            <a:pPr lvl="2" algn="just"/>
            <a:r>
              <a:rPr lang="en-GB" dirty="0"/>
              <a:t>Makes it difficult to reply in an automated way. </a:t>
            </a:r>
          </a:p>
          <a:p>
            <a:pPr lvl="2" algn="just"/>
            <a:r>
              <a:rPr lang="en-US" dirty="0"/>
              <a:t>A ‘technical alert/error’ can be logged, which can be captured by alert systems like Tivoli.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9960044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400"/>
            <a:ext cx="7681664" cy="785794"/>
          </a:xfrm>
        </p:spPr>
        <p:txBody>
          <a:bodyPr>
            <a:normAutofit/>
          </a:bodyPr>
          <a:lstStyle/>
          <a:p>
            <a:pPr lvl="0"/>
            <a:r>
              <a:rPr lang="en-US" sz="2400" dirty="0"/>
              <a:t>Parsers</a:t>
            </a:r>
            <a:endParaRPr lang="nl-BE" sz="2200" dirty="0"/>
          </a:p>
        </p:txBody>
      </p:sp>
      <p:sp>
        <p:nvSpPr>
          <p:cNvPr id="3" name="Rectangle 2"/>
          <p:cNvSpPr/>
          <p:nvPr/>
        </p:nvSpPr>
        <p:spPr>
          <a:xfrm>
            <a:off x="71500" y="1287919"/>
            <a:ext cx="8982744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800" b="1" dirty="0"/>
              <a:t>Interchange Parser Service :-</a:t>
            </a:r>
          </a:p>
          <a:p>
            <a:pPr algn="just"/>
            <a:endParaRPr lang="en-GB" sz="2000" dirty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3200" dirty="0"/>
              <a:t>Determines the format of the Interchange.</a:t>
            </a:r>
          </a:p>
          <a:p>
            <a:pPr lvl="1" algn="just"/>
            <a:endParaRPr lang="en-US" sz="3200" dirty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3200" dirty="0"/>
              <a:t>Creates</a:t>
            </a:r>
            <a:r>
              <a:rPr lang="en-GB" sz="3200" dirty="0"/>
              <a:t> the Instruction and Transaction.</a:t>
            </a:r>
            <a:endParaRPr lang="en-US" sz="3200" dirty="0"/>
          </a:p>
          <a:p>
            <a:pPr lvl="1" algn="just"/>
            <a:endParaRPr lang="en-GB" sz="3200" dirty="0"/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3200" dirty="0"/>
              <a:t>Enrich the created Instruction/Transaction.</a:t>
            </a:r>
          </a:p>
        </p:txBody>
      </p:sp>
    </p:spTree>
    <p:extLst>
      <p:ext uri="{BB962C8B-B14F-4D97-AF65-F5344CB8AC3E}">
        <p14:creationId xmlns:p14="http://schemas.microsoft.com/office/powerpoint/2010/main" val="26609811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400"/>
            <a:ext cx="7681664" cy="785794"/>
          </a:xfrm>
        </p:spPr>
        <p:txBody>
          <a:bodyPr>
            <a:normAutofit/>
          </a:bodyPr>
          <a:lstStyle/>
          <a:p>
            <a:pPr lvl="0"/>
            <a:r>
              <a:rPr lang="en-US" sz="2200" dirty="0"/>
              <a:t>Recap - Loader / Parsers Service.</a:t>
            </a:r>
            <a:endParaRPr lang="nl-BE" sz="2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891126"/>
              </p:ext>
            </p:extLst>
          </p:nvPr>
        </p:nvGraphicFramePr>
        <p:xfrm>
          <a:off x="2303748" y="1001713"/>
          <a:ext cx="5759450" cy="577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5" r:id="rId3" imgW="3686192" imgH="3697452" progId="Visio.Drawing.11">
                  <p:embed/>
                </p:oleObj>
              </mc:Choice>
              <mc:Fallback>
                <p:oleObj r:id="rId3" imgW="3686192" imgH="36974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748" y="1001713"/>
                        <a:ext cx="5759450" cy="577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9727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66800" y="152400"/>
            <a:ext cx="5809456" cy="785794"/>
          </a:xfrm>
        </p:spPr>
        <p:txBody>
          <a:bodyPr>
            <a:normAutofit/>
          </a:bodyPr>
          <a:lstStyle/>
          <a:p>
            <a:pPr lvl="0"/>
            <a:r>
              <a:rPr lang="en-US" sz="2200" dirty="0"/>
              <a:t>Agenda</a:t>
            </a:r>
            <a:endParaRPr lang="nl-BE" sz="2200" dirty="0"/>
          </a:p>
        </p:txBody>
      </p:sp>
      <p:graphicFrame>
        <p:nvGraphicFramePr>
          <p:cNvPr id="72" name="Diagram 71"/>
          <p:cNvGraphicFramePr/>
          <p:nvPr>
            <p:extLst>
              <p:ext uri="{D42A27DB-BD31-4B8C-83A1-F6EECF244321}">
                <p14:modId xmlns:p14="http://schemas.microsoft.com/office/powerpoint/2010/main" val="3777160834"/>
              </p:ext>
            </p:extLst>
          </p:nvPr>
        </p:nvGraphicFramePr>
        <p:xfrm>
          <a:off x="575556" y="1690930"/>
          <a:ext cx="7992888" cy="3970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566566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5"/>
          <p:cNvSpPr>
            <a:spLocks noGrp="1"/>
          </p:cNvSpPr>
          <p:nvPr>
            <p:ph type="title"/>
          </p:nvPr>
        </p:nvSpPr>
        <p:spPr>
          <a:xfrm>
            <a:off x="1079612" y="152400"/>
            <a:ext cx="5845460" cy="785794"/>
          </a:xfrm>
        </p:spPr>
        <p:txBody>
          <a:bodyPr>
            <a:normAutofit/>
          </a:bodyPr>
          <a:lstStyle/>
          <a:p>
            <a:pPr lvl="0"/>
            <a:r>
              <a:rPr lang="en-US" sz="2400" dirty="0"/>
              <a:t>Parsers– Walkthrough's</a:t>
            </a:r>
            <a:endParaRPr lang="nl-BE" sz="2400" dirty="0"/>
          </a:p>
        </p:txBody>
      </p:sp>
      <p:sp>
        <p:nvSpPr>
          <p:cNvPr id="3" name="Rectangle 2"/>
          <p:cNvSpPr/>
          <p:nvPr/>
        </p:nvSpPr>
        <p:spPr>
          <a:xfrm>
            <a:off x="53752" y="1000177"/>
            <a:ext cx="8982744" cy="5216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tx2">
                    <a:lumMod val="75000"/>
                  </a:schemeClr>
                </a:solidFill>
              </a:rPr>
              <a:t>Walkthrough's</a:t>
            </a: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 </a:t>
            </a:r>
          </a:p>
          <a:p>
            <a:pPr algn="just"/>
            <a:endParaRPr lang="en-US" sz="2000" dirty="0">
              <a:solidFill>
                <a:schemeClr val="tx2">
                  <a:lumMod val="75000"/>
                </a:schemeClr>
              </a:solidFill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500" dirty="0">
                <a:latin typeface="Helvetica" panose="020B0604020202020204" pitchFamily="34" charset="0"/>
                <a:cs typeface="Helvetica" panose="020B0604020202020204" pitchFamily="34" charset="0"/>
              </a:rPr>
              <a:t>Use Case walkthrough - </a:t>
            </a:r>
            <a:r>
              <a:rPr lang="en-GB" sz="2000" b="1" dirty="0"/>
              <a:t>XCT_PARSER_BS_UC001_Interchange Parser Service &amp; OPF_PARSER_BS_UC001 - Interchange Parser Service</a:t>
            </a:r>
            <a:endParaRPr lang="en-US" sz="2000" b="1" dirty="0"/>
          </a:p>
          <a:p>
            <a:pPr lvl="1" algn="just"/>
            <a:endParaRPr lang="en-US" sz="25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500" dirty="0">
                <a:latin typeface="Helvetica" panose="020B0604020202020204" pitchFamily="34" charset="0"/>
                <a:cs typeface="Helvetica" panose="020B0604020202020204" pitchFamily="34" charset="0"/>
              </a:rPr>
              <a:t>Walkthrough of the OPF referenced documents in above use case.</a:t>
            </a:r>
          </a:p>
          <a:p>
            <a:pPr lvl="1" algn="just"/>
            <a:endParaRPr lang="en-GB" sz="25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500" dirty="0">
                <a:latin typeface="Helvetica" panose="020B0604020202020204" pitchFamily="34" charset="0"/>
                <a:cs typeface="Helvetica" panose="020B0604020202020204" pitchFamily="34" charset="0"/>
              </a:rPr>
              <a:t>Walkthrough of the parser document </a:t>
            </a:r>
            <a:r>
              <a:rPr lang="en-GB" sz="1600" b="1" dirty="0">
                <a:latin typeface="Helvetica" panose="020B0604020202020204" pitchFamily="34" charset="0"/>
                <a:cs typeface="Helvetica" panose="020B0604020202020204" pitchFamily="34" charset="0"/>
              </a:rPr>
              <a:t>../Data Mapping/11.8.2/XCT - ME - SWIFT Parser Mapping (MT103).xls &amp; &amp; Mapping\11.8.6 Consolidated\XCT - FS - SWIFT Parser Submission Mapping Functions.xlsx</a:t>
            </a:r>
          </a:p>
          <a:p>
            <a:pPr lvl="1" algn="just"/>
            <a:endParaRPr lang="en-GB" sz="16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500" dirty="0">
                <a:latin typeface="Helvetica" panose="020B0604020202020204" pitchFamily="34" charset="0"/>
                <a:cs typeface="Helvetica" panose="020B0604020202020204" pitchFamily="34" charset="0"/>
              </a:rPr>
              <a:t>Understanding the functions used in parser document.</a:t>
            </a:r>
          </a:p>
          <a:p>
            <a:pPr lvl="1" algn="just"/>
            <a:endParaRPr lang="en-GB" sz="25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sz="2500" dirty="0">
                <a:latin typeface="Helvetica" panose="020B0604020202020204" pitchFamily="34" charset="0"/>
                <a:cs typeface="Helvetica" panose="020B0604020202020204" pitchFamily="34" charset="0"/>
              </a:rPr>
              <a:t>Sample Test Case Walkthrough for the above use case.</a:t>
            </a:r>
          </a:p>
        </p:txBody>
      </p:sp>
    </p:spTree>
    <p:extLst>
      <p:ext uri="{BB962C8B-B14F-4D97-AF65-F5344CB8AC3E}">
        <p14:creationId xmlns:p14="http://schemas.microsoft.com/office/powerpoint/2010/main" val="1539308102"/>
      </p:ext>
    </p:extLst>
  </p:cSld>
  <p:clrMapOvr>
    <a:masterClrMapping/>
  </p:clrMapOvr>
</p:sld>
</file>

<file path=ppt/theme/theme1.xml><?xml version="1.0" encoding="utf-8"?>
<a:theme xmlns:a="http://schemas.openxmlformats.org/drawingml/2006/main" name="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2_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3.xml><?xml version="1.0" encoding="utf-8"?>
<a:theme xmlns:a="http://schemas.openxmlformats.org/drawingml/2006/main" name="3_Clear2Pay Template20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rgbClr val="FFFFFF"/>
            </a:gs>
            <a:gs pos="100000">
              <a:srgbClr val="889FBE"/>
            </a:gs>
          </a:gsLst>
          <a:lin ang="2700000" scaled="1"/>
        </a:gradFill>
        <a:ln w="19050" algn="ctr">
          <a:solidFill>
            <a:srgbClr val="889FBE"/>
          </a:solidFill>
          <a:round/>
          <a:headEnd/>
          <a:tailEnd/>
        </a:ln>
      </a:spPr>
      <a:bodyPr wrap="none" anchor="ctr"/>
      <a:lstStyle>
        <a:defPPr marL="342900" indent="-342900" algn="ctr">
          <a:defRPr sz="1200" b="1" dirty="0">
            <a:latin typeface="Tahoma" pitchFamily="34" charset="0"/>
            <a:cs typeface="Tahoma" pitchFamily="34" charset="0"/>
          </a:defRPr>
        </a:defPPr>
      </a:lstStyle>
    </a:sp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5C225345FEBD4ABA0B30A9A5290B7D" ma:contentTypeVersion="9" ma:contentTypeDescription="Create a new document." ma:contentTypeScope="" ma:versionID="262ca2a4b6c5477b85ba5758fdd77549">
  <xsd:schema xmlns:xsd="http://www.w3.org/2001/XMLSchema" xmlns:xs="http://www.w3.org/2001/XMLSchema" xmlns:p="http://schemas.microsoft.com/office/2006/metadata/properties" xmlns:ns2="9e852804-9ef7-4ecb-892a-2ac90db3bcd5" xmlns:ns3="242aa874-95a1-433d-bb26-0e0e09339971" targetNamespace="http://schemas.microsoft.com/office/2006/metadata/properties" ma:root="true" ma:fieldsID="090393e605a8915740fa455c622191a4" ns2:_="" ns3:_="">
    <xsd:import namespace="9e852804-9ef7-4ecb-892a-2ac90db3bcd5"/>
    <xsd:import namespace="242aa874-95a1-433d-bb26-0e0e0933997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LengthInSecond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852804-9ef7-4ecb-892a-2ac90db3bc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LengthInSeconds" ma:index="1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2aa874-95a1-433d-bb26-0e0e0933997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4109F7A-9248-4F96-ADD7-3EA88826C29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921E1E4-7AF6-460E-833D-5210A6970E49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dcmitype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738C1DED-DF95-40F6-993F-4411C8A7B7D6}"/>
</file>

<file path=docProps/app.xml><?xml version="1.0" encoding="utf-8"?>
<Properties xmlns="http://schemas.openxmlformats.org/officeDocument/2006/extended-properties" xmlns:vt="http://schemas.openxmlformats.org/officeDocument/2006/docPropsVTypes">
  <Template>Clear2Pay Template2010</Template>
  <TotalTime>40823</TotalTime>
  <Words>735</Words>
  <Application>Microsoft Office PowerPoint</Application>
  <PresentationFormat>On-screen Show (4:3)</PresentationFormat>
  <Paragraphs>135</Paragraphs>
  <Slides>17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Clear2Pay Template2010</vt:lpstr>
      <vt:lpstr>2_Clear2Pay Template2010</vt:lpstr>
      <vt:lpstr>3_Clear2Pay Template2010</vt:lpstr>
      <vt:lpstr>C2P India</vt:lpstr>
      <vt:lpstr>Agenda</vt:lpstr>
      <vt:lpstr>Agenda</vt:lpstr>
      <vt:lpstr>Parsers</vt:lpstr>
      <vt:lpstr>Parsers</vt:lpstr>
      <vt:lpstr>Parsers</vt:lpstr>
      <vt:lpstr>Recap - Loader / Parsers Service.</vt:lpstr>
      <vt:lpstr>Agenda</vt:lpstr>
      <vt:lpstr>Parsers– Walkthrough's</vt:lpstr>
      <vt:lpstr>Agenda</vt:lpstr>
      <vt:lpstr>Parsers – Exercise1</vt:lpstr>
      <vt:lpstr>Parsers – Exercise2</vt:lpstr>
      <vt:lpstr>What you should Know after this?</vt:lpstr>
      <vt:lpstr>Parsing - Checklist</vt:lpstr>
      <vt:lpstr>Question *A matter requiring resolution or discussion.</vt:lpstr>
      <vt:lpstr>Revision History</vt:lpstr>
      <vt:lpstr>PowerPoint Presentation</vt:lpstr>
    </vt:vector>
  </TitlesOfParts>
  <Company>Clear2Pa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sers</dc:title>
  <dc:creator>Aditya Aggarwal</dc:creator>
  <cp:keywords>TVA; BVA</cp:keywords>
  <cp:lastModifiedBy>rajivk</cp:lastModifiedBy>
  <cp:revision>2168</cp:revision>
  <cp:lastPrinted>2014-10-14T14:13:03Z</cp:lastPrinted>
  <dcterms:created xsi:type="dcterms:W3CDTF">2013-03-20T16:53:24Z</dcterms:created>
  <dcterms:modified xsi:type="dcterms:W3CDTF">2022-04-25T12:4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5C225345FEBD4ABA0B30A9A5290B7D</vt:lpwstr>
  </property>
</Properties>
</file>